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212609917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14:paraId="6285FFE6" w14:textId="29971592" w:rsidR="007D451D" w:rsidRDefault="007D451D"/>
        <w:p w14:paraId="76FC8B24" w14:textId="474981C5" w:rsidR="007D451D" w:rsidRPr="007D451D" w:rsidRDefault="007D451D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2336" behindDoc="0" locked="0" layoutInCell="1" allowOverlap="1" wp14:anchorId="0B62F183" wp14:editId="6DD7ED6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86F57B2" w14:textId="5AA1BC52" w:rsidR="007D451D" w:rsidRDefault="007D451D">
                                <w:pPr>
                                  <w:pStyle w:val="ab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盲人避障设备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283F047" w14:textId="26D4D969" w:rsidR="007D451D" w:rsidRDefault="007D451D">
                                    <w:pPr>
                                      <w:pStyle w:val="ab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详细设计文档—按键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AA59881" w14:textId="4DDC9309" w:rsidR="007D451D" w:rsidRDefault="007D451D">
                                    <w:pPr>
                                      <w:pStyle w:val="ab"/>
                                      <w:spacing w:before="8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叶志活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B62F183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2336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vuvhwIAAF8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" filled="f" stroked="f" strokeweight=".5pt">
                    <v:textbox style="mso-fit-shape-to-text:t" inset="0,0,0,0">
                      <w:txbxContent>
                        <w:p w14:paraId="086F57B2" w14:textId="5AA1BC52" w:rsidR="007D451D" w:rsidRDefault="007D451D">
                          <w:pPr>
                            <w:pStyle w:val="ab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color w:val="4472C4" w:themeColor="accent1"/>
                              <w:sz w:val="72"/>
                              <w:szCs w:val="72"/>
                            </w:rPr>
                            <w:t>盲人避障设备</w:t>
                          </w:r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283F047" w14:textId="26D4D969" w:rsidR="007D451D" w:rsidRDefault="007D451D">
                              <w:pPr>
                                <w:pStyle w:val="ab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详细设计文档—按键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0AA59881" w14:textId="4DDC9309" w:rsidR="007D451D" w:rsidRDefault="007D451D">
                              <w:pPr>
                                <w:pStyle w:val="ab"/>
                                <w:spacing w:before="8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叶志活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FBA8453" wp14:editId="01730ECA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10-26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F67D5E7" w14:textId="3408B49E" w:rsidR="007D451D" w:rsidRDefault="007D451D">
                                    <w:pPr>
                                      <w:pStyle w:val="ab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0FBA8453" id="矩形 132" o:spid="_x0000_s1027" style="position:absolute;margin-left:-4.4pt;margin-top:0;width:46.8pt;height:77.75pt;z-index:251661312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3HA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kMkg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GPLccC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10-26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F67D5E7" w14:textId="3408B49E" w:rsidR="007D451D" w:rsidRDefault="007D451D">
                              <w:pPr>
                                <w:pStyle w:val="ab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9948247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72D525" w14:textId="4B538C59" w:rsidR="007D451D" w:rsidRDefault="007D451D">
          <w:pPr>
            <w:pStyle w:val="TOC"/>
          </w:pPr>
          <w:r>
            <w:rPr>
              <w:lang w:val="zh-CN"/>
            </w:rPr>
            <w:t>目录</w:t>
          </w:r>
        </w:p>
        <w:p w14:paraId="5869C413" w14:textId="07EEDFA0" w:rsidR="008679C2" w:rsidRDefault="007D451D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29825758" w:history="1">
            <w:r w:rsidR="008679C2" w:rsidRPr="001A60AF">
              <w:rPr>
                <w:rStyle w:val="ad"/>
                <w:noProof/>
              </w:rPr>
              <w:t>1</w:t>
            </w:r>
            <w:r w:rsidR="008679C2">
              <w:rPr>
                <w:rFonts w:cstheme="minorBidi"/>
                <w:noProof/>
                <w:kern w:val="2"/>
                <w:sz w:val="21"/>
              </w:rPr>
              <w:tab/>
            </w:r>
            <w:r w:rsidR="008679C2" w:rsidRPr="001A60AF">
              <w:rPr>
                <w:rStyle w:val="ad"/>
                <w:noProof/>
              </w:rPr>
              <w:t>功能特性</w:t>
            </w:r>
            <w:r w:rsidR="008679C2">
              <w:rPr>
                <w:noProof/>
                <w:webHidden/>
              </w:rPr>
              <w:tab/>
            </w:r>
            <w:r w:rsidR="008679C2">
              <w:rPr>
                <w:noProof/>
                <w:webHidden/>
              </w:rPr>
              <w:fldChar w:fldCharType="begin"/>
            </w:r>
            <w:r w:rsidR="008679C2">
              <w:rPr>
                <w:noProof/>
                <w:webHidden/>
              </w:rPr>
              <w:instrText xml:space="preserve"> PAGEREF _Toc529825758 \h </w:instrText>
            </w:r>
            <w:r w:rsidR="008679C2">
              <w:rPr>
                <w:noProof/>
                <w:webHidden/>
              </w:rPr>
            </w:r>
            <w:r w:rsidR="008679C2">
              <w:rPr>
                <w:noProof/>
                <w:webHidden/>
              </w:rPr>
              <w:fldChar w:fldCharType="separate"/>
            </w:r>
            <w:r w:rsidR="008679C2">
              <w:rPr>
                <w:noProof/>
                <w:webHidden/>
              </w:rPr>
              <w:t>0</w:t>
            </w:r>
            <w:r w:rsidR="008679C2">
              <w:rPr>
                <w:noProof/>
                <w:webHidden/>
              </w:rPr>
              <w:fldChar w:fldCharType="end"/>
            </w:r>
          </w:hyperlink>
        </w:p>
        <w:p w14:paraId="6C93F7E6" w14:textId="07958693" w:rsidR="008679C2" w:rsidRDefault="008679C2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59" w:history="1">
            <w:r w:rsidRPr="001A60AF">
              <w:rPr>
                <w:rStyle w:val="ad"/>
                <w:noProof/>
              </w:rPr>
              <w:t>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模式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A1B15" w14:textId="2C6B861E" w:rsidR="008679C2" w:rsidRDefault="008679C2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60" w:history="1">
            <w:r w:rsidRPr="001A60AF">
              <w:rPr>
                <w:rStyle w:val="ad"/>
                <w:noProof/>
              </w:rPr>
              <w:t>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设置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0DB717" w14:textId="48AA0E1A" w:rsidR="008679C2" w:rsidRDefault="008679C2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61" w:history="1">
            <w:r w:rsidRPr="001A60AF">
              <w:rPr>
                <w:rStyle w:val="ad"/>
                <w:noProof/>
              </w:rPr>
              <w:t>1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Up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35CB9E" w14:textId="3776DF7C" w:rsidR="008679C2" w:rsidRDefault="008679C2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62" w:history="1">
            <w:r w:rsidRPr="001A60AF">
              <w:rPr>
                <w:rStyle w:val="ad"/>
                <w:noProof/>
              </w:rPr>
              <w:t>1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Down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D13335" w14:textId="49FFB6F1" w:rsidR="008679C2" w:rsidRDefault="008679C2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63" w:history="1">
            <w:r w:rsidRPr="001A60AF">
              <w:rPr>
                <w:rStyle w:val="ad"/>
                <w:noProof/>
              </w:rPr>
              <w:t>1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报警/应答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A644AE" w14:textId="4F833BE2" w:rsidR="008679C2" w:rsidRDefault="008679C2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64" w:history="1">
            <w:r w:rsidRPr="001A60AF">
              <w:rPr>
                <w:rStyle w:val="ad"/>
                <w:noProof/>
              </w:rPr>
              <w:t>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数据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5AB8A" w14:textId="00853DB8" w:rsidR="008679C2" w:rsidRDefault="008679C2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65" w:history="1">
            <w:r w:rsidRPr="001A60AF">
              <w:rPr>
                <w:rStyle w:val="ad"/>
                <w:noProof/>
              </w:rPr>
              <w:t>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B2AF4B" w14:textId="751AAED6" w:rsidR="008679C2" w:rsidRDefault="008679C2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66" w:history="1">
            <w:r w:rsidRPr="001A60AF">
              <w:rPr>
                <w:rStyle w:val="ad"/>
                <w:noProof/>
              </w:rPr>
              <w:t>3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相关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B81C7" w14:textId="328523F9" w:rsidR="008679C2" w:rsidRDefault="008679C2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67" w:history="1">
            <w:r w:rsidRPr="001A60AF">
              <w:rPr>
                <w:rStyle w:val="ad"/>
                <w:noProof/>
              </w:rPr>
              <w:t>3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硬件实现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AE653E" w14:textId="49904EB2" w:rsidR="008679C2" w:rsidRDefault="008679C2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5768" w:history="1">
            <w:r w:rsidRPr="001A60AF">
              <w:rPr>
                <w:rStyle w:val="ad"/>
                <w:noProof/>
              </w:rPr>
              <w:t>3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1A60AF">
              <w:rPr>
                <w:rStyle w:val="ad"/>
                <w:noProof/>
              </w:rPr>
              <w:t>函数调</w:t>
            </w:r>
            <w:r w:rsidRPr="001A60AF">
              <w:rPr>
                <w:rStyle w:val="ad"/>
                <w:noProof/>
              </w:rPr>
              <w:t>用</w:t>
            </w:r>
            <w:r w:rsidRPr="001A60AF">
              <w:rPr>
                <w:rStyle w:val="ad"/>
                <w:noProof/>
              </w:rPr>
              <w:t>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5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67CA07" w14:textId="303E12F3" w:rsidR="007D451D" w:rsidRDefault="007D451D">
          <w:r>
            <w:rPr>
              <w:b/>
              <w:bCs/>
              <w:lang w:val="zh-CN"/>
            </w:rPr>
            <w:fldChar w:fldCharType="end"/>
          </w:r>
        </w:p>
      </w:sdtContent>
    </w:sdt>
    <w:p w14:paraId="3D9CE9D4" w14:textId="77777777" w:rsidR="007D451D" w:rsidRDefault="007D451D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  <w:sectPr w:rsidR="007D451D" w:rsidSect="007D451D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3D91238D" w14:textId="63E19F3F" w:rsidR="00141BC6" w:rsidRDefault="00F51498" w:rsidP="008679C2">
      <w:pPr>
        <w:pStyle w:val="1"/>
        <w:numPr>
          <w:ilvl w:val="0"/>
          <w:numId w:val="14"/>
        </w:numPr>
      </w:pPr>
      <w:bookmarkStart w:id="0" w:name="_Toc529825758"/>
      <w:r>
        <w:rPr>
          <w:rFonts w:hint="eastAsia"/>
        </w:rPr>
        <w:lastRenderedPageBreak/>
        <w:t>功能特性</w:t>
      </w:r>
      <w:bookmarkEnd w:id="0"/>
    </w:p>
    <w:p w14:paraId="2870BEE1" w14:textId="62D7EDB0" w:rsidR="00141BC6" w:rsidRPr="00D1074D" w:rsidRDefault="007D4895" w:rsidP="00D1074D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0C66849" wp14:editId="703D6710">
                <wp:simplePos x="0" y="0"/>
                <wp:positionH relativeFrom="column">
                  <wp:posOffset>0</wp:posOffset>
                </wp:positionH>
                <wp:positionV relativeFrom="paragraph">
                  <wp:posOffset>3879850</wp:posOffset>
                </wp:positionV>
                <wp:extent cx="5274310" cy="635"/>
                <wp:effectExtent l="0" t="0" r="0" b="0"/>
                <wp:wrapSquare wrapText="bothSides"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4DAC074" w14:textId="4142C453" w:rsidR="007D4895" w:rsidRDefault="007D4895" w:rsidP="007D4895">
                            <w:pPr>
                              <w:pStyle w:val="ae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>图</w:t>
                            </w:r>
                            <w:r>
                              <w:t xml:space="preserve"> </w:t>
                            </w:r>
                            <w:fldSimple w:instr=" STYLEREF 1 \s ">
                              <w:r w:rsidR="00BB6501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 w:rsidR="00BB6501">
                              <w:noBreakHyphen/>
                            </w:r>
                            <w:r w:rsidR="00BB6501">
                              <w:fldChar w:fldCharType="begin"/>
                            </w:r>
                            <w:r w:rsidR="00BB6501">
                              <w:instrText xml:space="preserve"> SEQ </w:instrText>
                            </w:r>
                            <w:r w:rsidR="00BB6501">
                              <w:instrText>图</w:instrText>
                            </w:r>
                            <w:r w:rsidR="00BB6501">
                              <w:instrText xml:space="preserve"> \* ARABIC \s 1 </w:instrText>
                            </w:r>
                            <w:r w:rsidR="00BB6501">
                              <w:fldChar w:fldCharType="separate"/>
                            </w:r>
                            <w:r w:rsidR="00BB6501">
                              <w:rPr>
                                <w:noProof/>
                              </w:rPr>
                              <w:t>1</w:t>
                            </w:r>
                            <w:r w:rsidR="00BB6501">
                              <w:fldChar w:fldCharType="end"/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用例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C66849" id="文本框 4" o:spid="_x0000_s1028" type="#_x0000_t202" style="position:absolute;left:0;text-align:left;margin-left:0;margin-top:305.5pt;width:415.3pt;height:.0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" stroked="f">
                <v:textbox style="mso-fit-shape-to-text:t" inset="0,0,0,0">
                  <w:txbxContent>
                    <w:p w14:paraId="64DAC074" w14:textId="4142C453" w:rsidR="007D4895" w:rsidRDefault="007D4895" w:rsidP="007D4895">
                      <w:pPr>
                        <w:pStyle w:val="ae"/>
                        <w:jc w:val="center"/>
                        <w:rPr>
                          <w:noProof/>
                        </w:rPr>
                      </w:pPr>
                      <w:r>
                        <w:t>图</w:t>
                      </w:r>
                      <w:r>
                        <w:t xml:space="preserve"> </w:t>
                      </w:r>
                      <w:fldSimple w:instr=" STYLEREF 1 \s ">
                        <w:r w:rsidR="00BB6501">
                          <w:rPr>
                            <w:noProof/>
                          </w:rPr>
                          <w:t>1</w:t>
                        </w:r>
                      </w:fldSimple>
                      <w:r w:rsidR="00BB6501">
                        <w:noBreakHyphen/>
                      </w:r>
                      <w:r w:rsidR="00BB6501">
                        <w:fldChar w:fldCharType="begin"/>
                      </w:r>
                      <w:r w:rsidR="00BB6501">
                        <w:instrText xml:space="preserve"> SEQ </w:instrText>
                      </w:r>
                      <w:r w:rsidR="00BB6501">
                        <w:instrText>图</w:instrText>
                      </w:r>
                      <w:r w:rsidR="00BB6501">
                        <w:instrText xml:space="preserve"> \* ARABIC \s 1 </w:instrText>
                      </w:r>
                      <w:r w:rsidR="00BB6501">
                        <w:fldChar w:fldCharType="separate"/>
                      </w:r>
                      <w:r w:rsidR="00BB6501">
                        <w:rPr>
                          <w:noProof/>
                        </w:rPr>
                        <w:t>1</w:t>
                      </w:r>
                      <w:r w:rsidR="00BB6501">
                        <w:fldChar w:fldCharType="end"/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用例图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41BC6">
        <w:rPr>
          <w:noProof/>
        </w:rPr>
        <w:drawing>
          <wp:anchor distT="0" distB="0" distL="114300" distR="114300" simplePos="0" relativeHeight="251664384" behindDoc="0" locked="0" layoutInCell="1" allowOverlap="1" wp14:anchorId="2A754280" wp14:editId="6F84F466">
            <wp:simplePos x="0" y="0"/>
            <wp:positionH relativeFrom="column">
              <wp:posOffset>0</wp:posOffset>
            </wp:positionH>
            <wp:positionV relativeFrom="paragraph">
              <wp:posOffset>197485</wp:posOffset>
            </wp:positionV>
            <wp:extent cx="5274310" cy="3625215"/>
            <wp:effectExtent l="0" t="0" r="254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5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5B0D06" w14:textId="083A3C3B" w:rsidR="00D1074D" w:rsidRPr="008679C2" w:rsidRDefault="00D1074D" w:rsidP="008679C2">
      <w:pPr>
        <w:pStyle w:val="2"/>
        <w:numPr>
          <w:ilvl w:val="1"/>
          <w:numId w:val="15"/>
        </w:numPr>
      </w:pPr>
      <w:bookmarkStart w:id="1" w:name="_Toc529825759"/>
      <w:r w:rsidRPr="008679C2">
        <w:rPr>
          <w:rFonts w:hint="eastAsia"/>
        </w:rPr>
        <w:t>模式键</w:t>
      </w:r>
      <w:bookmarkEnd w:id="1"/>
    </w:p>
    <w:p w14:paraId="6728529A" w14:textId="3A510C40" w:rsidR="00DE17BC" w:rsidRPr="00DE17BC" w:rsidRDefault="007D4895" w:rsidP="007D4895">
      <w:pPr>
        <w:ind w:firstLineChars="300" w:firstLine="630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24FBF27" wp14:editId="329CFEE3">
                <wp:simplePos x="0" y="0"/>
                <wp:positionH relativeFrom="column">
                  <wp:posOffset>1511177</wp:posOffset>
                </wp:positionH>
                <wp:positionV relativeFrom="paragraph">
                  <wp:posOffset>2428401</wp:posOffset>
                </wp:positionV>
                <wp:extent cx="2271253" cy="635"/>
                <wp:effectExtent l="0" t="0" r="0" b="0"/>
                <wp:wrapTopAndBottom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71253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FF6930E" w14:textId="7FCD6A67" w:rsidR="007D4895" w:rsidRDefault="007D4895" w:rsidP="007D4895">
                            <w:pPr>
                              <w:pStyle w:val="ae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>图</w:t>
                            </w:r>
                            <w:r>
                              <w:t xml:space="preserve"> </w:t>
                            </w:r>
                            <w:fldSimple w:instr=" STYLEREF 1 \s ">
                              <w:r w:rsidR="00BB6501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 w:rsidR="00BB6501">
                              <w:noBreakHyphen/>
                            </w:r>
                            <w:r w:rsidR="00BB6501">
                              <w:fldChar w:fldCharType="begin"/>
                            </w:r>
                            <w:r w:rsidR="00BB6501">
                              <w:instrText xml:space="preserve"> SEQ </w:instrText>
                            </w:r>
                            <w:r w:rsidR="00BB6501">
                              <w:instrText>图</w:instrText>
                            </w:r>
                            <w:r w:rsidR="00BB6501">
                              <w:instrText xml:space="preserve"> \* ARABIC \s 1 </w:instrText>
                            </w:r>
                            <w:r w:rsidR="00BB6501">
                              <w:fldChar w:fldCharType="separate"/>
                            </w:r>
                            <w:r w:rsidR="00BB6501">
                              <w:rPr>
                                <w:noProof/>
                              </w:rPr>
                              <w:t>2</w:t>
                            </w:r>
                            <w:r w:rsidR="00BB6501">
                              <w:fldChar w:fldCharType="end"/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模式切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4FBF27" id="文本框 3" o:spid="_x0000_s1029" type="#_x0000_t202" style="position:absolute;left:0;text-align:left;margin-left:119pt;margin-top:191.2pt;width:178.85pt;height:.0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" stroked="f">
                <v:textbox style="mso-fit-shape-to-text:t" inset="0,0,0,0">
                  <w:txbxContent>
                    <w:p w14:paraId="5FF6930E" w14:textId="7FCD6A67" w:rsidR="007D4895" w:rsidRDefault="007D4895" w:rsidP="007D4895">
                      <w:pPr>
                        <w:pStyle w:val="ae"/>
                        <w:jc w:val="center"/>
                        <w:rPr>
                          <w:noProof/>
                        </w:rPr>
                      </w:pPr>
                      <w:r>
                        <w:t>图</w:t>
                      </w:r>
                      <w:r>
                        <w:t xml:space="preserve"> </w:t>
                      </w:r>
                      <w:fldSimple w:instr=" STYLEREF 1 \s ">
                        <w:r w:rsidR="00BB6501">
                          <w:rPr>
                            <w:noProof/>
                          </w:rPr>
                          <w:t>1</w:t>
                        </w:r>
                      </w:fldSimple>
                      <w:r w:rsidR="00BB6501">
                        <w:noBreakHyphen/>
                      </w:r>
                      <w:r w:rsidR="00BB6501">
                        <w:fldChar w:fldCharType="begin"/>
                      </w:r>
                      <w:r w:rsidR="00BB6501">
                        <w:instrText xml:space="preserve"> SEQ </w:instrText>
                      </w:r>
                      <w:r w:rsidR="00BB6501">
                        <w:instrText>图</w:instrText>
                      </w:r>
                      <w:r w:rsidR="00BB6501">
                        <w:instrText xml:space="preserve"> \* ARABIC \s 1 </w:instrText>
                      </w:r>
                      <w:r w:rsidR="00BB6501">
                        <w:fldChar w:fldCharType="separate"/>
                      </w:r>
                      <w:r w:rsidR="00BB6501">
                        <w:rPr>
                          <w:noProof/>
                        </w:rPr>
                        <w:t>2</w:t>
                      </w:r>
                      <w:r w:rsidR="00BB6501">
                        <w:fldChar w:fldCharType="end"/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模式切换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  <w:noProof/>
        </w:rPr>
        <w:drawing>
          <wp:anchor distT="0" distB="0" distL="114300" distR="114300" simplePos="0" relativeHeight="251665408" behindDoc="0" locked="0" layoutInCell="1" allowOverlap="1" wp14:anchorId="42162A5C" wp14:editId="1E5570C3">
            <wp:simplePos x="0" y="0"/>
            <wp:positionH relativeFrom="column">
              <wp:posOffset>650988</wp:posOffset>
            </wp:positionH>
            <wp:positionV relativeFrom="paragraph">
              <wp:posOffset>381351</wp:posOffset>
            </wp:positionV>
            <wp:extent cx="3691170" cy="1999397"/>
            <wp:effectExtent l="0" t="0" r="0" b="20320"/>
            <wp:wrapTopAndBottom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anchor>
        </w:drawing>
      </w:r>
      <w:r w:rsidR="00D1074D">
        <w:rPr>
          <w:rFonts w:hint="eastAsia"/>
        </w:rPr>
        <w:t>模式选择。包括频率模式</w:t>
      </w:r>
      <w:r w:rsidR="000C74F8">
        <w:rPr>
          <w:rFonts w:hint="eastAsia"/>
        </w:rPr>
        <w:t>、</w:t>
      </w:r>
      <w:r w:rsidR="00D1074D">
        <w:rPr>
          <w:rFonts w:hint="eastAsia"/>
        </w:rPr>
        <w:t>音频模式</w:t>
      </w:r>
      <w:r w:rsidR="000C74F8">
        <w:rPr>
          <w:rFonts w:hint="eastAsia"/>
        </w:rPr>
        <w:t>和震动模式</w:t>
      </w:r>
      <w:r w:rsidR="00D1074D">
        <w:rPr>
          <w:rFonts w:hint="eastAsia"/>
        </w:rPr>
        <w:t>，模式间循环切换。</w:t>
      </w:r>
      <w:bookmarkStart w:id="2" w:name="_GoBack"/>
      <w:bookmarkEnd w:id="2"/>
    </w:p>
    <w:p w14:paraId="4AFE4471" w14:textId="621D6297" w:rsidR="00D1074D" w:rsidRPr="008679C2" w:rsidRDefault="00D1074D" w:rsidP="008679C2">
      <w:pPr>
        <w:pStyle w:val="2"/>
        <w:numPr>
          <w:ilvl w:val="1"/>
          <w:numId w:val="15"/>
        </w:numPr>
      </w:pPr>
      <w:bookmarkStart w:id="3" w:name="_Toc529825760"/>
      <w:r w:rsidRPr="008679C2">
        <w:rPr>
          <w:rFonts w:hint="eastAsia"/>
        </w:rPr>
        <w:lastRenderedPageBreak/>
        <w:t>设置键</w:t>
      </w:r>
      <w:bookmarkEnd w:id="3"/>
    </w:p>
    <w:p w14:paraId="49AF3189" w14:textId="50538850" w:rsidR="00D1074D" w:rsidRDefault="00717679" w:rsidP="00D1074D">
      <w:r>
        <w:rPr>
          <w:noProof/>
        </w:rPr>
        <w:object w:dxaOrig="1440" w:dyaOrig="1440" w14:anchorId="49A084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79pt;margin-top:37.5pt;width:190pt;height:43pt;z-index:251659264;mso-position-horizontal-relative:text;mso-position-vertical-relative:text" wrapcoords="171 2274 171 12884 342 14400 854 14400 1195 20463 1451 21221 20149 21221 20319 20463 20405 14400 21173 14400 21429 12505 21344 2274 171 2274">
            <v:imagedata r:id="rId15" o:title=""/>
            <w10:wrap type="square"/>
          </v:shape>
          <o:OLEObject Type="Embed" ProgID="Visio.Drawing.15" ShapeID="_x0000_s1028" DrawAspect="Content" ObjectID="_1603567662" r:id="rId16"/>
        </w:object>
      </w:r>
      <w:r w:rsidR="00D1074D">
        <w:rPr>
          <w:rFonts w:hint="eastAsia"/>
        </w:rPr>
        <w:t>设置键。点击后</w:t>
      </w:r>
      <w:r w:rsidR="00705732">
        <w:rPr>
          <w:rFonts w:hint="eastAsia"/>
        </w:rPr>
        <w:t>选择下一个</w:t>
      </w:r>
      <w:r w:rsidR="00D1074D">
        <w:rPr>
          <w:rFonts w:hint="eastAsia"/>
        </w:rPr>
        <w:t>参数，包括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</w:tblGrid>
      <w:tr w:rsidR="00443BF2" w14:paraId="6CF24E21" w14:textId="77777777" w:rsidTr="00CA4412">
        <w:tc>
          <w:tcPr>
            <w:tcW w:w="1659" w:type="dxa"/>
          </w:tcPr>
          <w:p w14:paraId="6A8DDBCF" w14:textId="2F53FACB" w:rsidR="00443BF2" w:rsidRDefault="00443BF2" w:rsidP="00443BF2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29A55DFB" w14:textId="20C05DA3" w:rsidR="00443BF2" w:rsidRDefault="00443BF2" w:rsidP="00443BF2">
            <w:r>
              <w:rPr>
                <w:rFonts w:hint="eastAsia"/>
              </w:rPr>
              <w:t>说明</w:t>
            </w:r>
          </w:p>
        </w:tc>
      </w:tr>
      <w:tr w:rsidR="00443BF2" w14:paraId="39E0D336" w14:textId="77777777" w:rsidTr="00CA4412">
        <w:tc>
          <w:tcPr>
            <w:tcW w:w="1659" w:type="dxa"/>
          </w:tcPr>
          <w:p w14:paraId="4C7F7BB9" w14:textId="4D9A5004" w:rsidR="00443BF2" w:rsidRPr="00D7154D" w:rsidRDefault="00443BF2" w:rsidP="00443BF2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23920E9D" w14:textId="527093C8" w:rsidR="00443BF2" w:rsidRDefault="00443BF2" w:rsidP="00443BF2">
            <w:r>
              <w:rPr>
                <w:rFonts w:hint="eastAsia"/>
              </w:rPr>
              <w:t>调节语音音量</w:t>
            </w:r>
          </w:p>
        </w:tc>
      </w:tr>
      <w:tr w:rsidR="00443BF2" w14:paraId="6F2C3E86" w14:textId="77777777" w:rsidTr="00CA4412">
        <w:tc>
          <w:tcPr>
            <w:tcW w:w="1659" w:type="dxa"/>
          </w:tcPr>
          <w:p w14:paraId="26AC34A3" w14:textId="2A526487" w:rsidR="00443BF2" w:rsidRDefault="00443BF2" w:rsidP="00443BF2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110D0809" w14:textId="6060B5BB" w:rsidR="00443BF2" w:rsidRDefault="00443BF2" w:rsidP="00443BF2">
            <w:r>
              <w:rPr>
                <w:rFonts w:hint="eastAsia"/>
              </w:rPr>
              <w:t>调节检测距离</w:t>
            </w:r>
          </w:p>
        </w:tc>
      </w:tr>
      <w:tr w:rsidR="00443BF2" w14:paraId="42D479EA" w14:textId="77777777" w:rsidTr="00CA4412">
        <w:tc>
          <w:tcPr>
            <w:tcW w:w="1659" w:type="dxa"/>
          </w:tcPr>
          <w:p w14:paraId="0F67829C" w14:textId="35E74A16" w:rsidR="00443BF2" w:rsidRDefault="00443BF2" w:rsidP="00443BF2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7DF8A306" w14:textId="6A167FB2" w:rsidR="00443BF2" w:rsidRDefault="00443BF2" w:rsidP="00443BF2">
            <w:r>
              <w:rPr>
                <w:rFonts w:hint="eastAsia"/>
              </w:rPr>
              <w:t>调节音频频率</w:t>
            </w:r>
          </w:p>
        </w:tc>
      </w:tr>
      <w:tr w:rsidR="000C74F8" w14:paraId="2E9A386B" w14:textId="77777777" w:rsidTr="00CA4412">
        <w:tc>
          <w:tcPr>
            <w:tcW w:w="1659" w:type="dxa"/>
          </w:tcPr>
          <w:p w14:paraId="6DA28A66" w14:textId="23DB8C04" w:rsidR="000C74F8" w:rsidRPr="00D7154D" w:rsidRDefault="000C74F8" w:rsidP="00443BF2">
            <w:r>
              <w:rPr>
                <w:rFonts w:hint="eastAsia"/>
              </w:rPr>
              <w:t>震动</w:t>
            </w:r>
          </w:p>
        </w:tc>
        <w:tc>
          <w:tcPr>
            <w:tcW w:w="1659" w:type="dxa"/>
          </w:tcPr>
          <w:p w14:paraId="0FA45694" w14:textId="0119596D" w:rsidR="000C74F8" w:rsidRDefault="000C74F8" w:rsidP="00443BF2">
            <w:r>
              <w:rPr>
                <w:rFonts w:hint="eastAsia"/>
              </w:rPr>
              <w:t>调节震动程度</w:t>
            </w:r>
          </w:p>
        </w:tc>
      </w:tr>
      <w:tr w:rsidR="00443BF2" w14:paraId="481E2147" w14:textId="77777777" w:rsidTr="00CA4412">
        <w:tc>
          <w:tcPr>
            <w:tcW w:w="1659" w:type="dxa"/>
          </w:tcPr>
          <w:p w14:paraId="6C55D92D" w14:textId="05120CEE" w:rsidR="00443BF2" w:rsidRDefault="00443BF2" w:rsidP="00443BF2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7F6583" w14:textId="10203542" w:rsidR="00443BF2" w:rsidRDefault="00443BF2" w:rsidP="00443BF2">
            <w:r>
              <w:rPr>
                <w:rFonts w:hint="eastAsia"/>
              </w:rPr>
              <w:t>退出设置</w:t>
            </w:r>
          </w:p>
        </w:tc>
      </w:tr>
    </w:tbl>
    <w:p w14:paraId="4E8423CD" w14:textId="6734C53A" w:rsidR="00D1074D" w:rsidRPr="008679C2" w:rsidRDefault="00D1074D" w:rsidP="008679C2">
      <w:pPr>
        <w:pStyle w:val="2"/>
        <w:numPr>
          <w:ilvl w:val="1"/>
          <w:numId w:val="15"/>
        </w:numPr>
      </w:pPr>
      <w:bookmarkStart w:id="4" w:name="_Toc529825761"/>
      <w:r w:rsidRPr="008679C2">
        <w:t>U</w:t>
      </w:r>
      <w:r w:rsidRPr="008679C2">
        <w:rPr>
          <w:rFonts w:hint="eastAsia"/>
        </w:rPr>
        <w:t>p键</w:t>
      </w:r>
      <w:bookmarkEnd w:id="4"/>
    </w:p>
    <w:p w14:paraId="2CA5E525" w14:textId="51184B62" w:rsidR="00D1074D" w:rsidRDefault="00D1074D" w:rsidP="00D1074D">
      <w:r>
        <w:rPr>
          <w:rFonts w:hint="eastAsia"/>
        </w:rPr>
        <w:t>上调键。 根据当前设置参数，将参数上调</w:t>
      </w:r>
      <w:r w:rsidR="00CD15B8">
        <w:rPr>
          <w:rFonts w:hint="eastAsia"/>
        </w:rPr>
        <w:t>，到达最大值后不再增加，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884"/>
        <w:gridCol w:w="1884"/>
      </w:tblGrid>
      <w:tr w:rsidR="00A33546" w14:paraId="6476E7E2" w14:textId="033493CD" w:rsidTr="002F3F92">
        <w:tc>
          <w:tcPr>
            <w:tcW w:w="1659" w:type="dxa"/>
          </w:tcPr>
          <w:p w14:paraId="12634074" w14:textId="1D781DCD" w:rsidR="00A33546" w:rsidRDefault="00F603D9" w:rsidP="00730D1D">
            <w:r>
              <w:rPr>
                <w:rFonts w:hint="eastAsia"/>
              </w:rPr>
              <w:t>参数</w:t>
            </w:r>
          </w:p>
        </w:tc>
        <w:tc>
          <w:tcPr>
            <w:tcW w:w="1659" w:type="dxa"/>
          </w:tcPr>
          <w:p w14:paraId="04AC63A2" w14:textId="77777777" w:rsidR="00A33546" w:rsidRDefault="00A33546" w:rsidP="00730D1D">
            <w:r>
              <w:rPr>
                <w:rFonts w:hint="eastAsia"/>
              </w:rPr>
              <w:t>说明</w:t>
            </w:r>
          </w:p>
        </w:tc>
        <w:tc>
          <w:tcPr>
            <w:tcW w:w="1884" w:type="dxa"/>
          </w:tcPr>
          <w:p w14:paraId="4C6E775D" w14:textId="2CB0AA51" w:rsidR="00A33546" w:rsidRDefault="00A33546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884" w:type="dxa"/>
          </w:tcPr>
          <w:p w14:paraId="1316CA2F" w14:textId="3E5F14B8" w:rsidR="00A33546" w:rsidRDefault="00A33546" w:rsidP="00730D1D">
            <w:r>
              <w:rPr>
                <w:rFonts w:hint="eastAsia"/>
              </w:rPr>
              <w:t>最大</w:t>
            </w:r>
            <w:r w:rsidR="00425EBC">
              <w:rPr>
                <w:rFonts w:hint="eastAsia"/>
              </w:rPr>
              <w:t>等级</w:t>
            </w:r>
          </w:p>
        </w:tc>
      </w:tr>
      <w:tr w:rsidR="00A33546" w14:paraId="71B618B1" w14:textId="6C573515" w:rsidTr="002F3F92">
        <w:tc>
          <w:tcPr>
            <w:tcW w:w="1659" w:type="dxa"/>
          </w:tcPr>
          <w:p w14:paraId="40AAC57C" w14:textId="77777777" w:rsidR="00A33546" w:rsidRPr="00D7154D" w:rsidRDefault="00A33546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7266ED9A" w14:textId="3B5409D8" w:rsidR="00A33546" w:rsidRDefault="00A33546" w:rsidP="00730D1D">
            <w:r>
              <w:rPr>
                <w:rFonts w:hint="eastAsia"/>
              </w:rPr>
              <w:t>增大音量</w:t>
            </w:r>
          </w:p>
        </w:tc>
        <w:tc>
          <w:tcPr>
            <w:tcW w:w="1884" w:type="dxa"/>
          </w:tcPr>
          <w:p w14:paraId="4A403DC9" w14:textId="106FEC54" w:rsidR="00A33546" w:rsidRDefault="00C25EB8" w:rsidP="00730D1D">
            <w:r w:rsidRPr="00C25EB8">
              <w:t>AddVolume()</w:t>
            </w:r>
          </w:p>
        </w:tc>
        <w:tc>
          <w:tcPr>
            <w:tcW w:w="1884" w:type="dxa"/>
          </w:tcPr>
          <w:p w14:paraId="689C4676" w14:textId="00779445" w:rsidR="00A33546" w:rsidRPr="000151A3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425EBC" w14:paraId="3881F9B7" w14:textId="4E4802FE" w:rsidTr="002F3F92">
        <w:tc>
          <w:tcPr>
            <w:tcW w:w="1659" w:type="dxa"/>
          </w:tcPr>
          <w:p w14:paraId="71DE1FEE" w14:textId="77777777" w:rsidR="00425EBC" w:rsidRDefault="00425EBC" w:rsidP="00425EBC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17BE15F" w14:textId="2684A11F" w:rsidR="00425EBC" w:rsidRDefault="00425EBC" w:rsidP="00425EBC">
            <w:r>
              <w:rPr>
                <w:rFonts w:hint="eastAsia"/>
              </w:rPr>
              <w:t>增大距离</w:t>
            </w:r>
          </w:p>
        </w:tc>
        <w:tc>
          <w:tcPr>
            <w:tcW w:w="1884" w:type="dxa"/>
          </w:tcPr>
          <w:p w14:paraId="158EB80E" w14:textId="48756A4B" w:rsidR="00425EBC" w:rsidRDefault="00425EBC" w:rsidP="00425EBC">
            <w:r w:rsidRPr="000151A3">
              <w:t>add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884" w:type="dxa"/>
          </w:tcPr>
          <w:p w14:paraId="3BA7BA38" w14:textId="5B7BA659" w:rsidR="00425EBC" w:rsidRDefault="00425EBC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4FE97E37" w14:textId="2C9FB80F" w:rsidTr="00425EBC">
        <w:trPr>
          <w:trHeight w:val="50"/>
        </w:trPr>
        <w:tc>
          <w:tcPr>
            <w:tcW w:w="1659" w:type="dxa"/>
          </w:tcPr>
          <w:p w14:paraId="6D55B33A" w14:textId="77777777" w:rsidR="00425EBC" w:rsidRDefault="00425EBC" w:rsidP="00425EBC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C9986E" w14:textId="2A1BCB3D" w:rsidR="00425EBC" w:rsidRDefault="00425EBC" w:rsidP="00425EBC">
            <w:r>
              <w:rPr>
                <w:rFonts w:hint="eastAsia"/>
              </w:rPr>
              <w:t>增大频率</w:t>
            </w:r>
          </w:p>
        </w:tc>
        <w:tc>
          <w:tcPr>
            <w:tcW w:w="1884" w:type="dxa"/>
          </w:tcPr>
          <w:p w14:paraId="37827986" w14:textId="3CF11085" w:rsidR="00425EBC" w:rsidRDefault="00757D8B" w:rsidP="00425EBC">
            <w:r w:rsidRPr="00C25EB8">
              <w:t>Add</w:t>
            </w:r>
            <w:r>
              <w:t>Rate</w:t>
            </w:r>
            <w:r w:rsidRPr="00C25EB8">
              <w:t>()</w:t>
            </w:r>
          </w:p>
        </w:tc>
        <w:tc>
          <w:tcPr>
            <w:tcW w:w="1884" w:type="dxa"/>
          </w:tcPr>
          <w:p w14:paraId="0664D665" w14:textId="07F968BA" w:rsidR="00425EBC" w:rsidRDefault="00757D8B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F603D9" w14:paraId="68DB5381" w14:textId="77777777" w:rsidTr="00425EBC">
        <w:trPr>
          <w:trHeight w:val="50"/>
        </w:trPr>
        <w:tc>
          <w:tcPr>
            <w:tcW w:w="1659" w:type="dxa"/>
          </w:tcPr>
          <w:p w14:paraId="4BF1C85E" w14:textId="1B3406D9" w:rsidR="00F603D9" w:rsidRPr="00D7154D" w:rsidRDefault="00F603D9" w:rsidP="00425EBC">
            <w:pPr>
              <w:rPr>
                <w:rFonts w:hint="eastAsia"/>
              </w:rPr>
            </w:pPr>
            <w:r>
              <w:rPr>
                <w:rFonts w:hint="eastAsia"/>
              </w:rPr>
              <w:t>震动</w:t>
            </w:r>
          </w:p>
        </w:tc>
        <w:tc>
          <w:tcPr>
            <w:tcW w:w="1659" w:type="dxa"/>
          </w:tcPr>
          <w:p w14:paraId="15A0ACAC" w14:textId="0BB3C1CB" w:rsidR="00F603D9" w:rsidRDefault="00F603D9" w:rsidP="00425EBC">
            <w:pPr>
              <w:rPr>
                <w:rFonts w:hint="eastAsia"/>
              </w:rPr>
            </w:pPr>
            <w:r>
              <w:rPr>
                <w:rFonts w:hint="eastAsia"/>
              </w:rPr>
              <w:t>增大震动</w:t>
            </w:r>
          </w:p>
        </w:tc>
        <w:tc>
          <w:tcPr>
            <w:tcW w:w="1884" w:type="dxa"/>
          </w:tcPr>
          <w:p w14:paraId="500CF2E3" w14:textId="66982D66" w:rsidR="00F603D9" w:rsidRPr="00F603D9" w:rsidRDefault="00F603D9" w:rsidP="00425EBC">
            <w:r w:rsidRPr="00F603D9">
              <w:t>AddShake</w:t>
            </w:r>
            <w:r>
              <w:rPr>
                <w:rFonts w:hint="eastAsia"/>
              </w:rPr>
              <w:t>（）</w:t>
            </w:r>
          </w:p>
        </w:tc>
        <w:tc>
          <w:tcPr>
            <w:tcW w:w="1884" w:type="dxa"/>
          </w:tcPr>
          <w:p w14:paraId="1BCED558" w14:textId="041C9177" w:rsidR="00F603D9" w:rsidRDefault="00F603D9" w:rsidP="00425EB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</w:tr>
      <w:tr w:rsidR="00425EBC" w14:paraId="2A7AFE6E" w14:textId="658183FB" w:rsidTr="002F3F92">
        <w:tc>
          <w:tcPr>
            <w:tcW w:w="1659" w:type="dxa"/>
          </w:tcPr>
          <w:p w14:paraId="4B9BDE0B" w14:textId="77777777" w:rsidR="00425EBC" w:rsidRDefault="00425EBC" w:rsidP="00425EBC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35A23293" w14:textId="24EAA328" w:rsidR="00425EBC" w:rsidRDefault="00425EBC" w:rsidP="00425EBC">
            <w:r>
              <w:rPr>
                <w:rFonts w:hint="eastAsia"/>
              </w:rPr>
              <w:t>无效</w:t>
            </w:r>
          </w:p>
        </w:tc>
        <w:tc>
          <w:tcPr>
            <w:tcW w:w="1884" w:type="dxa"/>
          </w:tcPr>
          <w:p w14:paraId="09569550" w14:textId="5882039B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884" w:type="dxa"/>
          </w:tcPr>
          <w:p w14:paraId="34B1233A" w14:textId="2CF276AC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37DF739E" w14:textId="1F86858D" w:rsidR="00443BF2" w:rsidRDefault="000151A3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964"/>
        <w:gridCol w:w="1354"/>
      </w:tblGrid>
      <w:tr w:rsidR="000151A3" w:rsidRPr="00425EBC" w14:paraId="0DA18E59" w14:textId="77777777" w:rsidTr="00425EBC">
        <w:tc>
          <w:tcPr>
            <w:tcW w:w="1980" w:type="dxa"/>
          </w:tcPr>
          <w:p w14:paraId="2742BC18" w14:textId="1027209A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4971873" w14:textId="1712653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4636B1BF" w14:textId="0518D459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964" w:type="dxa"/>
          </w:tcPr>
          <w:p w14:paraId="3B4DBBBD" w14:textId="626E918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354" w:type="dxa"/>
          </w:tcPr>
          <w:p w14:paraId="302802D9" w14:textId="3E6D44D4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0151A3" w:rsidRPr="00425EBC" w14:paraId="4E94BC70" w14:textId="77777777" w:rsidTr="00425EBC">
        <w:tc>
          <w:tcPr>
            <w:tcW w:w="1980" w:type="dxa"/>
          </w:tcPr>
          <w:p w14:paraId="09DEB265" w14:textId="79C1B8AB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int addDistance(void);</w:t>
            </w:r>
          </w:p>
        </w:tc>
        <w:tc>
          <w:tcPr>
            <w:tcW w:w="1338" w:type="dxa"/>
          </w:tcPr>
          <w:p w14:paraId="191FF3E1" w14:textId="214FA43B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增大</w:t>
            </w:r>
            <w:r w:rsidR="00F603D9">
              <w:rPr>
                <w:rFonts w:hint="eastAsia"/>
                <w:sz w:val="16"/>
              </w:rPr>
              <w:t>距离</w:t>
            </w:r>
          </w:p>
        </w:tc>
        <w:tc>
          <w:tcPr>
            <w:tcW w:w="1659" w:type="dxa"/>
          </w:tcPr>
          <w:p w14:paraId="3F6E79CC" w14:textId="1774B4DD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964" w:type="dxa"/>
          </w:tcPr>
          <w:p w14:paraId="0C436E4A" w14:textId="2A36CFBA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354" w:type="dxa"/>
          </w:tcPr>
          <w:p w14:paraId="11EAC4EF" w14:textId="3F18A7D9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73337359" w14:textId="77777777" w:rsidTr="003C6945">
        <w:tc>
          <w:tcPr>
            <w:tcW w:w="1980" w:type="dxa"/>
          </w:tcPr>
          <w:p w14:paraId="71E57788" w14:textId="2AA0DBF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oid Add</w:t>
            </w:r>
            <w:r w:rsidRPr="00330726">
              <w:rPr>
                <w:sz w:val="16"/>
              </w:rPr>
              <w:t>Volume()</w:t>
            </w:r>
          </w:p>
        </w:tc>
        <w:tc>
          <w:tcPr>
            <w:tcW w:w="1338" w:type="dxa"/>
          </w:tcPr>
          <w:p w14:paraId="0B27A1B5" w14:textId="4A55CCD4" w:rsidR="003C6945" w:rsidRPr="00425EBC" w:rsidRDefault="009C4A8D" w:rsidP="00330315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增大</w:t>
            </w:r>
            <w:r w:rsidR="00F603D9">
              <w:rPr>
                <w:rFonts w:hint="eastAsia"/>
                <w:sz w:val="16"/>
              </w:rPr>
              <w:t>音量</w:t>
            </w:r>
          </w:p>
        </w:tc>
        <w:tc>
          <w:tcPr>
            <w:tcW w:w="1659" w:type="dxa"/>
          </w:tcPr>
          <w:p w14:paraId="0A7355A1" w14:textId="77777777" w:rsidR="003C6945" w:rsidRPr="00425EBC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05A8AFCC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354" w:type="dxa"/>
          </w:tcPr>
          <w:p w14:paraId="336CE254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14:paraId="1E4AE316" w14:textId="77777777" w:rsidTr="003C6945">
        <w:tc>
          <w:tcPr>
            <w:tcW w:w="1980" w:type="dxa"/>
          </w:tcPr>
          <w:p w14:paraId="17DD1E70" w14:textId="69C4A2A7" w:rsidR="003C6945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Add</w:t>
            </w:r>
            <w:r w:rsidRPr="003C6945">
              <w:rPr>
                <w:sz w:val="16"/>
              </w:rPr>
              <w:t>Rate()</w:t>
            </w:r>
          </w:p>
        </w:tc>
        <w:tc>
          <w:tcPr>
            <w:tcW w:w="1338" w:type="dxa"/>
          </w:tcPr>
          <w:p w14:paraId="18E560F8" w14:textId="1861ACA3" w:rsidR="003C6945" w:rsidRDefault="009C4A8D" w:rsidP="00330315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增大</w:t>
            </w:r>
            <w:r w:rsidR="00F603D9">
              <w:rPr>
                <w:rFonts w:hint="eastAsia"/>
                <w:sz w:val="16"/>
              </w:rPr>
              <w:t>频率</w:t>
            </w:r>
          </w:p>
        </w:tc>
        <w:tc>
          <w:tcPr>
            <w:tcW w:w="1659" w:type="dxa"/>
          </w:tcPr>
          <w:p w14:paraId="32C5B900" w14:textId="77777777" w:rsidR="003C6945" w:rsidRPr="003C6945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66570399" w14:textId="77777777" w:rsidR="003C6945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354" w:type="dxa"/>
          </w:tcPr>
          <w:p w14:paraId="3331F32D" w14:textId="77777777" w:rsidR="003C6945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  <w:tr w:rsidR="00F603D9" w14:paraId="1F0CF482" w14:textId="77777777" w:rsidTr="003C6945">
        <w:tc>
          <w:tcPr>
            <w:tcW w:w="1980" w:type="dxa"/>
          </w:tcPr>
          <w:p w14:paraId="0F98041A" w14:textId="66F66F72" w:rsidR="00F603D9" w:rsidRDefault="00F603D9" w:rsidP="00330315">
            <w:pPr>
              <w:rPr>
                <w:sz w:val="16"/>
              </w:rPr>
            </w:pPr>
            <w:r w:rsidRPr="00F603D9">
              <w:t>AddShake</w:t>
            </w:r>
            <w:r>
              <w:rPr>
                <w:rFonts w:hint="eastAsia"/>
              </w:rPr>
              <w:t>（）</w:t>
            </w:r>
          </w:p>
        </w:tc>
        <w:tc>
          <w:tcPr>
            <w:tcW w:w="1338" w:type="dxa"/>
          </w:tcPr>
          <w:p w14:paraId="55E217B6" w14:textId="78D47A19" w:rsidR="00F603D9" w:rsidRDefault="00F603D9" w:rsidP="00330315">
            <w:pPr>
              <w:rPr>
                <w:rFonts w:hint="eastAsia"/>
                <w:sz w:val="16"/>
              </w:rPr>
            </w:pPr>
            <w:r w:rsidRPr="00F603D9">
              <w:rPr>
                <w:rFonts w:hint="eastAsia"/>
                <w:sz w:val="16"/>
              </w:rPr>
              <w:t>增大震动</w:t>
            </w:r>
          </w:p>
        </w:tc>
        <w:tc>
          <w:tcPr>
            <w:tcW w:w="1659" w:type="dxa"/>
          </w:tcPr>
          <w:p w14:paraId="5DB478C8" w14:textId="36C89CCC" w:rsidR="00F603D9" w:rsidRPr="003C6945" w:rsidRDefault="00F603D9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6F8A7E6C" w14:textId="0600C817" w:rsidR="00F603D9" w:rsidRDefault="00F603D9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354" w:type="dxa"/>
          </w:tcPr>
          <w:p w14:paraId="2F20F969" w14:textId="6C5D7B3B" w:rsidR="00F603D9" w:rsidRDefault="00F603D9" w:rsidP="00330315">
            <w:pPr>
              <w:rPr>
                <w:rFonts w:hint="eastAsia"/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</w:tbl>
    <w:p w14:paraId="4C7780B0" w14:textId="5536CB8C" w:rsidR="00D1074D" w:rsidRPr="008679C2" w:rsidRDefault="00D1074D" w:rsidP="008679C2">
      <w:pPr>
        <w:pStyle w:val="2"/>
        <w:numPr>
          <w:ilvl w:val="1"/>
          <w:numId w:val="15"/>
        </w:numPr>
      </w:pPr>
      <w:bookmarkStart w:id="5" w:name="_Toc529825762"/>
      <w:r w:rsidRPr="008679C2">
        <w:t>D</w:t>
      </w:r>
      <w:r w:rsidRPr="008679C2">
        <w:rPr>
          <w:rFonts w:hint="eastAsia"/>
        </w:rPr>
        <w:t>own键</w:t>
      </w:r>
      <w:bookmarkEnd w:id="5"/>
    </w:p>
    <w:p w14:paraId="322B975F" w14:textId="418A2DF2" w:rsidR="00D1074D" w:rsidRDefault="00D1074D" w:rsidP="00D1074D">
      <w:r>
        <w:rPr>
          <w:rFonts w:hint="eastAsia"/>
        </w:rPr>
        <w:t>下调键。 根据当前设置参数，将参数下调</w:t>
      </w:r>
      <w:r w:rsidR="00CD15B8">
        <w:rPr>
          <w:rFonts w:hint="eastAsia"/>
        </w:rPr>
        <w:t>，到达最小等级后不再减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443BF2" w14:paraId="50633273" w14:textId="77777777" w:rsidTr="00730D1D">
        <w:tc>
          <w:tcPr>
            <w:tcW w:w="1659" w:type="dxa"/>
          </w:tcPr>
          <w:p w14:paraId="210B17DB" w14:textId="77777777" w:rsidR="00443BF2" w:rsidRDefault="00443BF2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419EFD1B" w14:textId="77777777" w:rsidR="00443BF2" w:rsidRDefault="00443BF2" w:rsidP="00730D1D">
            <w:r>
              <w:rPr>
                <w:rFonts w:hint="eastAsia"/>
              </w:rPr>
              <w:t>说明</w:t>
            </w:r>
          </w:p>
        </w:tc>
        <w:tc>
          <w:tcPr>
            <w:tcW w:w="1659" w:type="dxa"/>
          </w:tcPr>
          <w:p w14:paraId="0B60D8C4" w14:textId="77777777" w:rsidR="00443BF2" w:rsidRDefault="00443BF2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659" w:type="dxa"/>
          </w:tcPr>
          <w:p w14:paraId="1D689685" w14:textId="4C9A2EAA" w:rsidR="00443BF2" w:rsidRDefault="00443BF2" w:rsidP="00730D1D">
            <w:r>
              <w:rPr>
                <w:rFonts w:hint="eastAsia"/>
              </w:rPr>
              <w:t>最</w:t>
            </w:r>
            <w:r w:rsidR="00A33546">
              <w:rPr>
                <w:rFonts w:hint="eastAsia"/>
              </w:rPr>
              <w:t>小</w:t>
            </w:r>
            <w:r w:rsidR="00425EBC">
              <w:rPr>
                <w:rFonts w:hint="eastAsia"/>
              </w:rPr>
              <w:t>等级</w:t>
            </w:r>
          </w:p>
        </w:tc>
      </w:tr>
      <w:tr w:rsidR="00443BF2" w14:paraId="26EA8BA5" w14:textId="77777777" w:rsidTr="00730D1D">
        <w:tc>
          <w:tcPr>
            <w:tcW w:w="1659" w:type="dxa"/>
          </w:tcPr>
          <w:p w14:paraId="08934038" w14:textId="77777777" w:rsidR="00443BF2" w:rsidRPr="00D7154D" w:rsidRDefault="00443BF2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1413610A" w14:textId="6C798894" w:rsidR="00443BF2" w:rsidRDefault="00443BF2" w:rsidP="00730D1D">
            <w:r>
              <w:rPr>
                <w:rFonts w:hint="eastAsia"/>
              </w:rPr>
              <w:t>减小音量</w:t>
            </w:r>
          </w:p>
        </w:tc>
        <w:tc>
          <w:tcPr>
            <w:tcW w:w="1659" w:type="dxa"/>
          </w:tcPr>
          <w:p w14:paraId="467E750E" w14:textId="6345BAF1" w:rsidR="00443BF2" w:rsidRDefault="00BB50BE" w:rsidP="00425EBC">
            <w:pPr>
              <w:jc w:val="center"/>
            </w:pPr>
            <w:r w:rsidRPr="00BB50BE">
              <w:t>SubVolume()</w:t>
            </w:r>
          </w:p>
        </w:tc>
        <w:tc>
          <w:tcPr>
            <w:tcW w:w="1659" w:type="dxa"/>
          </w:tcPr>
          <w:p w14:paraId="7C5D6B4E" w14:textId="0521A9C3" w:rsidR="00443BF2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11964FDF" w14:textId="77777777" w:rsidTr="00730D1D">
        <w:tc>
          <w:tcPr>
            <w:tcW w:w="1659" w:type="dxa"/>
          </w:tcPr>
          <w:p w14:paraId="0EFBF99C" w14:textId="77777777" w:rsidR="00443BF2" w:rsidRDefault="00443BF2" w:rsidP="00730D1D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3A37FC7" w14:textId="625FB429" w:rsidR="00443BF2" w:rsidRDefault="00443BF2" w:rsidP="00730D1D">
            <w:r>
              <w:rPr>
                <w:rFonts w:hint="eastAsia"/>
              </w:rPr>
              <w:t>减小距离</w:t>
            </w:r>
          </w:p>
        </w:tc>
        <w:tc>
          <w:tcPr>
            <w:tcW w:w="1659" w:type="dxa"/>
          </w:tcPr>
          <w:p w14:paraId="6269F8A4" w14:textId="0E2215BD" w:rsidR="00443BF2" w:rsidRDefault="00425EBC" w:rsidP="00425EBC">
            <w:pPr>
              <w:jc w:val="center"/>
            </w:pPr>
            <w:r w:rsidRPr="00A33546">
              <w:t>minus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659" w:type="dxa"/>
          </w:tcPr>
          <w:p w14:paraId="16749574" w14:textId="3EA0D399" w:rsidR="00443BF2" w:rsidRDefault="00425EBC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18AA0C1" w14:textId="77777777" w:rsidTr="00730D1D">
        <w:tc>
          <w:tcPr>
            <w:tcW w:w="1659" w:type="dxa"/>
          </w:tcPr>
          <w:p w14:paraId="4E82D17D" w14:textId="77777777" w:rsidR="00443BF2" w:rsidRDefault="00443BF2" w:rsidP="00730D1D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AB7A16" w14:textId="3AB0E1C5" w:rsidR="00443BF2" w:rsidRDefault="00443BF2" w:rsidP="00730D1D">
            <w:r>
              <w:rPr>
                <w:rFonts w:hint="eastAsia"/>
              </w:rPr>
              <w:t>减小频率</w:t>
            </w:r>
          </w:p>
        </w:tc>
        <w:tc>
          <w:tcPr>
            <w:tcW w:w="1659" w:type="dxa"/>
          </w:tcPr>
          <w:p w14:paraId="4C775105" w14:textId="61067092" w:rsidR="00443BF2" w:rsidRDefault="00757D8B" w:rsidP="00425EBC">
            <w:pPr>
              <w:jc w:val="center"/>
            </w:pPr>
            <w:r w:rsidRPr="00BB50BE">
              <w:t>Sub</w:t>
            </w:r>
            <w:r>
              <w:t>Rate</w:t>
            </w:r>
            <w:r w:rsidRPr="00C25EB8">
              <w:t>()</w:t>
            </w:r>
          </w:p>
        </w:tc>
        <w:tc>
          <w:tcPr>
            <w:tcW w:w="1659" w:type="dxa"/>
          </w:tcPr>
          <w:p w14:paraId="186BFB0B" w14:textId="4F1980C2" w:rsidR="00443BF2" w:rsidRDefault="00757D8B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2E55AC" w14:paraId="2A1526D3" w14:textId="77777777" w:rsidTr="00730D1D">
        <w:tc>
          <w:tcPr>
            <w:tcW w:w="1659" w:type="dxa"/>
          </w:tcPr>
          <w:p w14:paraId="2B51A5D6" w14:textId="14B0E8B4" w:rsidR="002E55AC" w:rsidRPr="00D7154D" w:rsidRDefault="002E55AC" w:rsidP="002E55AC">
            <w:pPr>
              <w:rPr>
                <w:rFonts w:hint="eastAsia"/>
              </w:rPr>
            </w:pPr>
            <w:r>
              <w:rPr>
                <w:rFonts w:hint="eastAsia"/>
              </w:rPr>
              <w:t>震动</w:t>
            </w:r>
          </w:p>
        </w:tc>
        <w:tc>
          <w:tcPr>
            <w:tcW w:w="1659" w:type="dxa"/>
          </w:tcPr>
          <w:p w14:paraId="7653C0B4" w14:textId="616EC567" w:rsidR="002E55AC" w:rsidRDefault="002E55AC" w:rsidP="002E55AC">
            <w:pPr>
              <w:rPr>
                <w:rFonts w:hint="eastAsia"/>
              </w:rPr>
            </w:pPr>
            <w:r>
              <w:rPr>
                <w:rFonts w:hint="eastAsia"/>
              </w:rPr>
              <w:t>减小震动</w:t>
            </w:r>
          </w:p>
        </w:tc>
        <w:tc>
          <w:tcPr>
            <w:tcW w:w="1659" w:type="dxa"/>
          </w:tcPr>
          <w:p w14:paraId="0614C1EA" w14:textId="7431E7BA" w:rsidR="002E55AC" w:rsidRPr="00BB50BE" w:rsidRDefault="002E55AC" w:rsidP="002E55AC">
            <w:pPr>
              <w:jc w:val="center"/>
            </w:pPr>
            <w:r w:rsidRPr="00BB50BE">
              <w:t>Sub</w:t>
            </w:r>
            <w:r w:rsidRPr="00F603D9">
              <w:t>Shake</w:t>
            </w:r>
            <w:r>
              <w:rPr>
                <w:rFonts w:hint="eastAsia"/>
              </w:rPr>
              <w:t>（）</w:t>
            </w:r>
          </w:p>
        </w:tc>
        <w:tc>
          <w:tcPr>
            <w:tcW w:w="1659" w:type="dxa"/>
          </w:tcPr>
          <w:p w14:paraId="655FDFAF" w14:textId="2A9B5F78" w:rsidR="002E55AC" w:rsidRDefault="002E55AC" w:rsidP="002E55AC">
            <w:pPr>
              <w:jc w:val="center"/>
              <w:rPr>
                <w:rFonts w:hint="eastAsia"/>
              </w:rPr>
            </w:pPr>
            <w:r>
              <w:t>1</w:t>
            </w:r>
          </w:p>
        </w:tc>
      </w:tr>
      <w:tr w:rsidR="002E55AC" w14:paraId="0B951FFC" w14:textId="77777777" w:rsidTr="00730D1D">
        <w:tc>
          <w:tcPr>
            <w:tcW w:w="1659" w:type="dxa"/>
          </w:tcPr>
          <w:p w14:paraId="3E45B1BA" w14:textId="77777777" w:rsidR="002E55AC" w:rsidRDefault="002E55AC" w:rsidP="002E55AC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C00D75" w14:textId="77777777" w:rsidR="002E55AC" w:rsidRDefault="002E55AC" w:rsidP="002E55AC">
            <w:r>
              <w:rPr>
                <w:rFonts w:hint="eastAsia"/>
              </w:rPr>
              <w:t>无效</w:t>
            </w:r>
          </w:p>
        </w:tc>
        <w:tc>
          <w:tcPr>
            <w:tcW w:w="1659" w:type="dxa"/>
          </w:tcPr>
          <w:p w14:paraId="6CD0FB1F" w14:textId="77777777" w:rsidR="002E55AC" w:rsidRDefault="002E55AC" w:rsidP="002E55AC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59" w:type="dxa"/>
          </w:tcPr>
          <w:p w14:paraId="283EC841" w14:textId="77777777" w:rsidR="002E55AC" w:rsidRDefault="002E55AC" w:rsidP="002E55AC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75E9AFD3" w14:textId="2DFAE16B" w:rsidR="00443BF2" w:rsidRDefault="00A33546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425EBC" w:rsidRPr="00425EBC" w14:paraId="27414E72" w14:textId="77777777" w:rsidTr="00425EBC">
        <w:tc>
          <w:tcPr>
            <w:tcW w:w="1980" w:type="dxa"/>
          </w:tcPr>
          <w:p w14:paraId="6F161D1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3E67DEBE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31D8E695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6912A78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0BB12E1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425EBC" w:rsidRPr="00425EBC" w14:paraId="37932C96" w14:textId="77777777" w:rsidTr="00425EBC">
        <w:tc>
          <w:tcPr>
            <w:tcW w:w="1980" w:type="dxa"/>
          </w:tcPr>
          <w:p w14:paraId="0F6B2018" w14:textId="1D6BD986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int minusDistance(void)</w:t>
            </w:r>
          </w:p>
        </w:tc>
        <w:tc>
          <w:tcPr>
            <w:tcW w:w="1338" w:type="dxa"/>
          </w:tcPr>
          <w:p w14:paraId="1BBAE06F" w14:textId="5132F471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减小距离</w:t>
            </w:r>
          </w:p>
        </w:tc>
        <w:tc>
          <w:tcPr>
            <w:tcW w:w="1659" w:type="dxa"/>
          </w:tcPr>
          <w:p w14:paraId="6B40C023" w14:textId="4F0DF952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659" w:type="dxa"/>
          </w:tcPr>
          <w:p w14:paraId="2E17F94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659" w:type="dxa"/>
          </w:tcPr>
          <w:p w14:paraId="68C3B8B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425EBC" w:rsidRPr="00425EBC" w14:paraId="1BB40B62" w14:textId="77777777" w:rsidTr="00425EBC">
        <w:tc>
          <w:tcPr>
            <w:tcW w:w="1980" w:type="dxa"/>
          </w:tcPr>
          <w:p w14:paraId="24224EFC" w14:textId="61F6FFA6" w:rsidR="00A33546" w:rsidRPr="00425EBC" w:rsidRDefault="00330726" w:rsidP="00330726">
            <w:pPr>
              <w:rPr>
                <w:sz w:val="16"/>
              </w:rPr>
            </w:pPr>
            <w:bookmarkStart w:id="6" w:name="_Hlk517790570"/>
            <w:r>
              <w:rPr>
                <w:sz w:val="16"/>
              </w:rPr>
              <w:t xml:space="preserve">Void </w:t>
            </w:r>
            <w:r w:rsidRPr="00330726">
              <w:rPr>
                <w:sz w:val="16"/>
              </w:rPr>
              <w:t>SubVolume()</w:t>
            </w:r>
          </w:p>
        </w:tc>
        <w:tc>
          <w:tcPr>
            <w:tcW w:w="1338" w:type="dxa"/>
          </w:tcPr>
          <w:p w14:paraId="533CE0E1" w14:textId="32BB9CA2" w:rsidR="00A33546" w:rsidRPr="00425EBC" w:rsidRDefault="002E55AC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减小</w:t>
            </w:r>
            <w:r w:rsidR="003C6945">
              <w:rPr>
                <w:rFonts w:hint="eastAsia"/>
                <w:sz w:val="16"/>
              </w:rPr>
              <w:t>音量</w:t>
            </w:r>
          </w:p>
        </w:tc>
        <w:tc>
          <w:tcPr>
            <w:tcW w:w="1659" w:type="dxa"/>
          </w:tcPr>
          <w:p w14:paraId="618BEE94" w14:textId="27FB45D8" w:rsidR="00A33546" w:rsidRPr="00425EBC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504C919C" w14:textId="0A7072C8" w:rsidR="00A33546" w:rsidRPr="00425EBC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659" w:type="dxa"/>
          </w:tcPr>
          <w:p w14:paraId="247AF274" w14:textId="01F6FB70" w:rsidR="00A33546" w:rsidRPr="00425EBC" w:rsidRDefault="003C6945" w:rsidP="00730D1D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127E6F0B" w14:textId="77777777" w:rsidTr="00425EBC">
        <w:tc>
          <w:tcPr>
            <w:tcW w:w="1980" w:type="dxa"/>
          </w:tcPr>
          <w:p w14:paraId="44ED92CC" w14:textId="68E3954B" w:rsidR="003C6945" w:rsidRDefault="003C6945" w:rsidP="00330726">
            <w:pPr>
              <w:rPr>
                <w:sz w:val="16"/>
              </w:rPr>
            </w:pPr>
            <w:r w:rsidRPr="003C6945">
              <w:rPr>
                <w:sz w:val="16"/>
              </w:rPr>
              <w:t>SubRate()</w:t>
            </w:r>
          </w:p>
        </w:tc>
        <w:tc>
          <w:tcPr>
            <w:tcW w:w="1338" w:type="dxa"/>
          </w:tcPr>
          <w:p w14:paraId="69257040" w14:textId="39C3E36C" w:rsidR="003C6945" w:rsidRDefault="002E55AC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减小</w:t>
            </w:r>
            <w:r w:rsidR="003C6945">
              <w:rPr>
                <w:rFonts w:hint="eastAsia"/>
                <w:sz w:val="16"/>
              </w:rPr>
              <w:t>频率</w:t>
            </w:r>
          </w:p>
        </w:tc>
        <w:tc>
          <w:tcPr>
            <w:tcW w:w="1659" w:type="dxa"/>
          </w:tcPr>
          <w:p w14:paraId="5C5046C7" w14:textId="6DB32BC9" w:rsidR="003C6945" w:rsidRPr="003C6945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0EB81FFB" w14:textId="189CF242" w:rsidR="003C6945" w:rsidRDefault="003C6945" w:rsidP="00730D1D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659" w:type="dxa"/>
          </w:tcPr>
          <w:p w14:paraId="48AF91F0" w14:textId="75A46E2E" w:rsidR="003C6945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  <w:tr w:rsidR="002E55AC" w:rsidRPr="00425EBC" w14:paraId="7687D1C4" w14:textId="77777777" w:rsidTr="00425EBC">
        <w:tc>
          <w:tcPr>
            <w:tcW w:w="1980" w:type="dxa"/>
          </w:tcPr>
          <w:p w14:paraId="2A8D04BB" w14:textId="1E25C41E" w:rsidR="002E55AC" w:rsidRPr="003C6945" w:rsidRDefault="002E55AC" w:rsidP="002E55AC">
            <w:pPr>
              <w:rPr>
                <w:sz w:val="16"/>
              </w:rPr>
            </w:pPr>
            <w:r w:rsidRPr="00BB50BE">
              <w:lastRenderedPageBreak/>
              <w:t>Sub</w:t>
            </w:r>
            <w:r w:rsidRPr="00F603D9">
              <w:t>Shake</w:t>
            </w:r>
          </w:p>
        </w:tc>
        <w:tc>
          <w:tcPr>
            <w:tcW w:w="1338" w:type="dxa"/>
          </w:tcPr>
          <w:p w14:paraId="7EFB38A5" w14:textId="2D56E75D" w:rsidR="002E55AC" w:rsidRPr="00425EBC" w:rsidRDefault="002E55AC" w:rsidP="002E55AC">
            <w:pPr>
              <w:rPr>
                <w:rFonts w:hint="eastAsia"/>
                <w:sz w:val="16"/>
              </w:rPr>
            </w:pPr>
            <w:r>
              <w:rPr>
                <w:rFonts w:hint="eastAsia"/>
              </w:rPr>
              <w:t>减小震动</w:t>
            </w:r>
          </w:p>
        </w:tc>
        <w:tc>
          <w:tcPr>
            <w:tcW w:w="1659" w:type="dxa"/>
          </w:tcPr>
          <w:p w14:paraId="06B9136C" w14:textId="2D900686" w:rsidR="002E55AC" w:rsidRPr="003C6945" w:rsidRDefault="002E55AC" w:rsidP="002E55AC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052AC4EB" w14:textId="0957037F" w:rsidR="002E55AC" w:rsidRDefault="002E55AC" w:rsidP="002E55AC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659" w:type="dxa"/>
          </w:tcPr>
          <w:p w14:paraId="54D12511" w14:textId="6A2DD72E" w:rsidR="002E55AC" w:rsidRDefault="002E55AC" w:rsidP="002E55AC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  <w:bookmarkEnd w:id="6"/>
    </w:tbl>
    <w:p w14:paraId="0CA69E5D" w14:textId="77777777" w:rsidR="00A33546" w:rsidRPr="00D1074D" w:rsidRDefault="00A33546" w:rsidP="00D1074D"/>
    <w:p w14:paraId="24A16920" w14:textId="7B2FD6A8" w:rsidR="00D1074D" w:rsidRPr="008679C2" w:rsidRDefault="00D1074D" w:rsidP="008679C2">
      <w:pPr>
        <w:pStyle w:val="2"/>
        <w:numPr>
          <w:ilvl w:val="1"/>
          <w:numId w:val="15"/>
        </w:numPr>
      </w:pPr>
      <w:bookmarkStart w:id="7" w:name="_Toc529825763"/>
      <w:r w:rsidRPr="008679C2">
        <w:rPr>
          <w:rFonts w:hint="eastAsia"/>
        </w:rPr>
        <w:t>报警/应答键</w:t>
      </w:r>
      <w:bookmarkEnd w:id="7"/>
    </w:p>
    <w:p w14:paraId="754AED41" w14:textId="0347B22B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安全状态下，点击后向家属发送信息</w:t>
      </w:r>
    </w:p>
    <w:p w14:paraId="71CB6870" w14:textId="70A15854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跌倒状态下，点击后确认应答</w:t>
      </w:r>
      <w:r w:rsidR="004236E1">
        <w:rPr>
          <w:rFonts w:hint="eastAsia"/>
        </w:rPr>
        <w:t>无需发送短信。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1957"/>
        <w:gridCol w:w="1592"/>
        <w:gridCol w:w="2618"/>
        <w:gridCol w:w="1580"/>
      </w:tblGrid>
      <w:tr w:rsidR="00CA115B" w14:paraId="5205A9B1" w14:textId="77777777" w:rsidTr="00431B92">
        <w:trPr>
          <w:trHeight w:val="420"/>
        </w:trPr>
        <w:tc>
          <w:tcPr>
            <w:tcW w:w="1957" w:type="dxa"/>
          </w:tcPr>
          <w:p w14:paraId="4B7D0147" w14:textId="62C02A8D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当前状态</w:t>
            </w:r>
          </w:p>
        </w:tc>
        <w:tc>
          <w:tcPr>
            <w:tcW w:w="1592" w:type="dxa"/>
          </w:tcPr>
          <w:p w14:paraId="15A6DAC9" w14:textId="00B5F84F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591" w:type="dxa"/>
          </w:tcPr>
          <w:p w14:paraId="3D240A44" w14:textId="0AED34B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调用函数</w:t>
            </w:r>
          </w:p>
        </w:tc>
        <w:tc>
          <w:tcPr>
            <w:tcW w:w="1580" w:type="dxa"/>
          </w:tcPr>
          <w:p w14:paraId="2AAAA3DA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42DE1C17" w14:textId="77777777" w:rsidTr="00B013D8">
        <w:tc>
          <w:tcPr>
            <w:tcW w:w="1957" w:type="dxa"/>
          </w:tcPr>
          <w:p w14:paraId="3E4BDADF" w14:textId="72E88700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</w:t>
            </w:r>
          </w:p>
        </w:tc>
        <w:tc>
          <w:tcPr>
            <w:tcW w:w="1592" w:type="dxa"/>
          </w:tcPr>
          <w:p w14:paraId="7F18623E" w14:textId="20B64D4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状态下，点击向家属发送信息</w:t>
            </w:r>
          </w:p>
        </w:tc>
        <w:tc>
          <w:tcPr>
            <w:tcW w:w="1591" w:type="dxa"/>
          </w:tcPr>
          <w:p w14:paraId="657DDE6E" w14:textId="1FA31EE4" w:rsidR="00CA115B" w:rsidRDefault="006F7E4E" w:rsidP="00B013D8">
            <w:pPr>
              <w:pStyle w:val="a9"/>
              <w:ind w:firstLineChars="0" w:firstLine="0"/>
            </w:pPr>
            <w:r w:rsidRPr="006F7E4E">
              <w:t>USART_SendData(USART1, '1');</w:t>
            </w:r>
          </w:p>
        </w:tc>
        <w:tc>
          <w:tcPr>
            <w:tcW w:w="1580" w:type="dxa"/>
          </w:tcPr>
          <w:p w14:paraId="28CB102F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1A21415D" w14:textId="77777777" w:rsidTr="00B013D8">
        <w:tc>
          <w:tcPr>
            <w:tcW w:w="1957" w:type="dxa"/>
          </w:tcPr>
          <w:p w14:paraId="5DE885C1" w14:textId="6AA99656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</w:t>
            </w:r>
          </w:p>
        </w:tc>
        <w:tc>
          <w:tcPr>
            <w:tcW w:w="1592" w:type="dxa"/>
          </w:tcPr>
          <w:p w14:paraId="3C60306E" w14:textId="041940CB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状态下</w:t>
            </w:r>
            <w:r w:rsidR="000F1139">
              <w:rPr>
                <w:rFonts w:hint="eastAsia"/>
              </w:rPr>
              <w:t>一定时间内</w:t>
            </w:r>
            <w:r>
              <w:rPr>
                <w:rFonts w:hint="eastAsia"/>
              </w:rPr>
              <w:t>，点击应答，表示无需发送短信</w:t>
            </w:r>
          </w:p>
        </w:tc>
        <w:tc>
          <w:tcPr>
            <w:tcW w:w="1591" w:type="dxa"/>
          </w:tcPr>
          <w:p w14:paraId="512EB457" w14:textId="14CEE732" w:rsidR="00CA115B" w:rsidRDefault="006F7E4E" w:rsidP="00B013D8">
            <w:pPr>
              <w:pStyle w:val="a9"/>
              <w:ind w:firstLineChars="0" w:firstLine="0"/>
            </w:pPr>
            <w:r w:rsidRPr="006F7E4E">
              <w:t>flag_FALLING</w:t>
            </w:r>
            <w:r>
              <w:t>=0;</w:t>
            </w:r>
          </w:p>
        </w:tc>
        <w:tc>
          <w:tcPr>
            <w:tcW w:w="1580" w:type="dxa"/>
          </w:tcPr>
          <w:p w14:paraId="07C95948" w14:textId="77777777" w:rsidR="00CA115B" w:rsidRDefault="00CA115B" w:rsidP="00B013D8">
            <w:pPr>
              <w:pStyle w:val="a9"/>
              <w:ind w:firstLineChars="0" w:firstLine="0"/>
            </w:pPr>
          </w:p>
        </w:tc>
      </w:tr>
    </w:tbl>
    <w:p w14:paraId="29390A79" w14:textId="0C5393AF" w:rsidR="007D451D" w:rsidRDefault="007D451D" w:rsidP="005C0EC5">
      <w:pPr>
        <w:rPr>
          <w:rFonts w:hint="eastAsia"/>
        </w:rPr>
      </w:pPr>
    </w:p>
    <w:p w14:paraId="5FE6A391" w14:textId="3964BA1D" w:rsidR="007D451D" w:rsidRDefault="007D451D" w:rsidP="008679C2">
      <w:pPr>
        <w:pStyle w:val="1"/>
        <w:numPr>
          <w:ilvl w:val="0"/>
          <w:numId w:val="14"/>
        </w:numPr>
      </w:pPr>
      <w:bookmarkStart w:id="8" w:name="_Toc529825764"/>
      <w:r>
        <w:rPr>
          <w:rFonts w:hint="eastAsia"/>
        </w:rPr>
        <w:t>数据结构设计</w:t>
      </w:r>
      <w:bookmarkEnd w:id="8"/>
    </w:p>
    <w:tbl>
      <w:tblPr>
        <w:tblStyle w:val="1-1"/>
        <w:tblW w:w="8500" w:type="dxa"/>
        <w:tblLook w:val="00A0" w:firstRow="1" w:lastRow="0" w:firstColumn="1" w:lastColumn="0" w:noHBand="0" w:noVBand="0"/>
      </w:tblPr>
      <w:tblGrid>
        <w:gridCol w:w="1696"/>
        <w:gridCol w:w="1134"/>
        <w:gridCol w:w="1985"/>
        <w:gridCol w:w="3685"/>
      </w:tblGrid>
      <w:tr w:rsidR="00141BC6" w14:paraId="12CA01F9" w14:textId="77777777" w:rsidTr="000C74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0" w:type="dxa"/>
            <w:gridSpan w:val="4"/>
          </w:tcPr>
          <w:p w14:paraId="05867884" w14:textId="1CAE93D9" w:rsidR="00141BC6" w:rsidRDefault="00141BC6" w:rsidP="00FC5C1B">
            <w:r>
              <w:rPr>
                <w:rFonts w:hint="eastAsia"/>
              </w:rPr>
              <w:t>按键功能设计</w:t>
            </w:r>
          </w:p>
        </w:tc>
      </w:tr>
      <w:tr w:rsidR="00141BC6" w14:paraId="317B6887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4C32A60" w14:textId="00C60F0D" w:rsidR="00141BC6" w:rsidRDefault="00141BC6" w:rsidP="00FC5C1B">
            <w:r>
              <w:rPr>
                <w:rFonts w:hint="eastAsia"/>
              </w:rPr>
              <w:t>名称</w:t>
            </w:r>
          </w:p>
        </w:tc>
        <w:tc>
          <w:tcPr>
            <w:tcW w:w="1134" w:type="dxa"/>
          </w:tcPr>
          <w:p w14:paraId="6ABA72C3" w14:textId="47BE90BB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985" w:type="dxa"/>
          </w:tcPr>
          <w:p w14:paraId="0DD1A3B8" w14:textId="05AE936A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685" w:type="dxa"/>
          </w:tcPr>
          <w:p w14:paraId="3E828D81" w14:textId="5FF8EEF0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值范围</w:t>
            </w:r>
          </w:p>
        </w:tc>
      </w:tr>
      <w:tr w:rsidR="00141BC6" w14:paraId="2636A5C9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C46755C" w14:textId="4BDC9D60" w:rsidR="00141BC6" w:rsidRDefault="00141BC6" w:rsidP="00B27137">
            <w:pPr>
              <w:jc w:val="center"/>
            </w:pPr>
            <w:r w:rsidRPr="00141BC6">
              <w:t>current_mode</w:t>
            </w:r>
          </w:p>
        </w:tc>
        <w:tc>
          <w:tcPr>
            <w:tcW w:w="1134" w:type="dxa"/>
          </w:tcPr>
          <w:p w14:paraId="6665D4A3" w14:textId="7E3D99E9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提醒模式</w:t>
            </w:r>
          </w:p>
        </w:tc>
        <w:tc>
          <w:tcPr>
            <w:tcW w:w="1985" w:type="dxa"/>
          </w:tcPr>
          <w:p w14:paraId="6B9B69FF" w14:textId="66FCA700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该参数说明眼镜应采用何种提醒模式（语音、震动、频率）</w:t>
            </w:r>
          </w:p>
        </w:tc>
        <w:tc>
          <w:tcPr>
            <w:tcW w:w="3685" w:type="dxa"/>
          </w:tcPr>
          <w:p w14:paraId="711267F2" w14:textId="69940B2C" w:rsidR="000C74F8" w:rsidRDefault="000C74F8" w:rsidP="000C74F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_VOLUME    0    //音量模式</w:t>
            </w:r>
          </w:p>
          <w:p w14:paraId="32C60F08" w14:textId="357BD1EB" w:rsidR="000C74F8" w:rsidRDefault="000C74F8" w:rsidP="000C74F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_FREQUENCY 1  //频率模式</w:t>
            </w:r>
          </w:p>
          <w:p w14:paraId="443E5459" w14:textId="6AEE930D" w:rsidR="00141BC6" w:rsidRDefault="000C74F8" w:rsidP="000C74F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_SHAKE      2   //震动模式</w:t>
            </w:r>
          </w:p>
        </w:tc>
      </w:tr>
      <w:tr w:rsidR="00141BC6" w14:paraId="65B4A18C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6FA1A6E" w14:textId="7423BE9E" w:rsidR="00141BC6" w:rsidRDefault="007B5B35" w:rsidP="00B27137">
            <w:pPr>
              <w:jc w:val="center"/>
            </w:pPr>
            <w:r w:rsidRPr="007B5B35">
              <w:t>set_parameter</w:t>
            </w:r>
          </w:p>
        </w:tc>
        <w:tc>
          <w:tcPr>
            <w:tcW w:w="1134" w:type="dxa"/>
          </w:tcPr>
          <w:p w14:paraId="31219CDB" w14:textId="56110BAF" w:rsidR="00141BC6" w:rsidRPr="003F06AE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当前调节参数</w:t>
            </w:r>
          </w:p>
        </w:tc>
        <w:tc>
          <w:tcPr>
            <w:tcW w:w="1985" w:type="dxa"/>
          </w:tcPr>
          <w:p w14:paraId="718B4F74" w14:textId="6C201B1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当前可通过up/down键调节何种参数（音量、频率、震动、距离、退出设置）</w:t>
            </w:r>
          </w:p>
        </w:tc>
        <w:tc>
          <w:tcPr>
            <w:tcW w:w="3685" w:type="dxa"/>
          </w:tcPr>
          <w:p w14:paraId="7650D4D8" w14:textId="21DC70CA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CLOSE       0//关闭参数设置</w:t>
            </w:r>
          </w:p>
          <w:p w14:paraId="1602538A" w14:textId="20DFAA82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VOLUME      1//音量参数设置</w:t>
            </w:r>
          </w:p>
          <w:p w14:paraId="724B8C5A" w14:textId="2F30306D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T_FREQUENCY </w:t>
            </w:r>
            <w:r>
              <w:tab/>
              <w:t xml:space="preserve"> 2 //频率参数设置</w:t>
            </w:r>
          </w:p>
          <w:p w14:paraId="575453E0" w14:textId="074BA735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DISTANCE    3 //距离参数设置</w:t>
            </w:r>
          </w:p>
          <w:p w14:paraId="08740370" w14:textId="7C5A4C5B" w:rsidR="00141BC6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SHAKE       4 //震动参数设置</w:t>
            </w:r>
          </w:p>
        </w:tc>
      </w:tr>
      <w:tr w:rsidR="00141BC6" w14:paraId="185993C6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6498667" w14:textId="45B97FE5" w:rsidR="00141BC6" w:rsidRDefault="00141BC6" w:rsidP="00B27137">
            <w:pPr>
              <w:jc w:val="center"/>
            </w:pPr>
            <w:r>
              <w:t>set_volume</w:t>
            </w:r>
          </w:p>
        </w:tc>
        <w:tc>
          <w:tcPr>
            <w:tcW w:w="1134" w:type="dxa"/>
          </w:tcPr>
          <w:p w14:paraId="1982E67D" w14:textId="23D4D058" w:rsidR="00141BC6" w:rsidRPr="003F06AE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音量参数</w:t>
            </w:r>
          </w:p>
        </w:tc>
        <w:tc>
          <w:tcPr>
            <w:tcW w:w="1985" w:type="dxa"/>
          </w:tcPr>
          <w:p w14:paraId="4DD1146A" w14:textId="3005870C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当前音量大小</w:t>
            </w:r>
          </w:p>
        </w:tc>
        <w:tc>
          <w:tcPr>
            <w:tcW w:w="3685" w:type="dxa"/>
          </w:tcPr>
          <w:p w14:paraId="0265B20D" w14:textId="0E307F6F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gt; </w:t>
            </w:r>
            <w:r w:rsidRPr="000C74F8">
              <w:t>MIN_RANK_VOLUME</w:t>
            </w:r>
            <w:r>
              <w:t xml:space="preserve">  1</w:t>
            </w:r>
          </w:p>
          <w:p w14:paraId="6908F987" w14:textId="2A4ED7FA" w:rsidR="000C74F8" w:rsidRP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</w:t>
            </w:r>
            <w:r w:rsidRPr="000C74F8">
              <w:t>MAX_RANK_VOLUME</w:t>
            </w:r>
            <w:r>
              <w:t xml:space="preserve">  15</w:t>
            </w:r>
          </w:p>
        </w:tc>
      </w:tr>
      <w:tr w:rsidR="00141BC6" w14:paraId="5016DAEA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76001B9" w14:textId="443AC9BA" w:rsidR="00141BC6" w:rsidRDefault="00141BC6" w:rsidP="00B27137">
            <w:pPr>
              <w:jc w:val="center"/>
            </w:pPr>
            <w:r>
              <w:rPr>
                <w:rFonts w:hint="eastAsia"/>
              </w:rPr>
              <w:t>s</w:t>
            </w:r>
            <w:r>
              <w:t>et_frequency</w:t>
            </w:r>
          </w:p>
        </w:tc>
        <w:tc>
          <w:tcPr>
            <w:tcW w:w="1134" w:type="dxa"/>
          </w:tcPr>
          <w:p w14:paraId="3F86E3B4" w14:textId="3DB5ED5E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频率参数</w:t>
            </w:r>
          </w:p>
        </w:tc>
        <w:tc>
          <w:tcPr>
            <w:tcW w:w="1985" w:type="dxa"/>
          </w:tcPr>
          <w:p w14:paraId="34DA42E3" w14:textId="459BB62B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频率提示等级大小，控制频率快慢</w:t>
            </w:r>
          </w:p>
        </w:tc>
        <w:tc>
          <w:tcPr>
            <w:tcW w:w="3685" w:type="dxa"/>
          </w:tcPr>
          <w:p w14:paraId="33AD10AF" w14:textId="07F45B38" w:rsidR="00141BC6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gt; </w:t>
            </w:r>
            <w:r w:rsidRPr="000C74F8">
              <w:t>MIN_RANK_FREQUENCY</w:t>
            </w:r>
            <w:r>
              <w:t xml:space="preserve">  </w:t>
            </w:r>
            <w:r w:rsidR="00A40888">
              <w:t>1</w:t>
            </w:r>
          </w:p>
          <w:p w14:paraId="3444D7C8" w14:textId="7CD74DAE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</w:t>
            </w:r>
            <w:r w:rsidRPr="000C74F8">
              <w:t>MAX_RANK_FREQUENCY</w:t>
            </w:r>
            <w:r w:rsidR="00A40888">
              <w:t xml:space="preserve">   3</w:t>
            </w:r>
          </w:p>
        </w:tc>
      </w:tr>
      <w:tr w:rsidR="00141BC6" w14:paraId="2829A8DF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3F3451F" w14:textId="5BDAAE6C" w:rsidR="00141BC6" w:rsidRDefault="00141BC6" w:rsidP="00B27137">
            <w:pPr>
              <w:jc w:val="center"/>
            </w:pPr>
            <w:r>
              <w:t>set_shake</w:t>
            </w:r>
          </w:p>
        </w:tc>
        <w:tc>
          <w:tcPr>
            <w:tcW w:w="1134" w:type="dxa"/>
          </w:tcPr>
          <w:p w14:paraId="17D912E2" w14:textId="092ED021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震动参数</w:t>
            </w:r>
          </w:p>
        </w:tc>
        <w:tc>
          <w:tcPr>
            <w:tcW w:w="1985" w:type="dxa"/>
          </w:tcPr>
          <w:p w14:paraId="7DB633B3" w14:textId="345EF47C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震动提示等级大小，控制震动剧烈程度</w:t>
            </w:r>
          </w:p>
        </w:tc>
        <w:tc>
          <w:tcPr>
            <w:tcW w:w="3685" w:type="dxa"/>
          </w:tcPr>
          <w:p w14:paraId="6D746B6E" w14:textId="77C0ECDA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</w:t>
            </w:r>
            <w:r w:rsidRPr="000C74F8">
              <w:t>MIN_RANK_SHAKE</w:t>
            </w:r>
            <w:r w:rsidR="00A40888">
              <w:t xml:space="preserve">     3 </w:t>
            </w:r>
          </w:p>
          <w:p w14:paraId="51EA64CB" w14:textId="4EDC6EA7" w:rsidR="00141BC6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</w:t>
            </w:r>
            <w:r w:rsidRPr="000C74F8">
              <w:t>MAX_RANK_SHAKE</w:t>
            </w:r>
            <w:r w:rsidR="00A40888">
              <w:t xml:space="preserve">     3</w:t>
            </w:r>
          </w:p>
        </w:tc>
      </w:tr>
      <w:tr w:rsidR="00141BC6" w14:paraId="7D01AB6E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C87D575" w14:textId="34C63F9E" w:rsidR="00141BC6" w:rsidRDefault="00141BC6" w:rsidP="00B27137">
            <w:pPr>
              <w:jc w:val="center"/>
            </w:pPr>
            <w:r>
              <w:t>set_distance</w:t>
            </w:r>
          </w:p>
        </w:tc>
        <w:tc>
          <w:tcPr>
            <w:tcW w:w="1134" w:type="dxa"/>
          </w:tcPr>
          <w:p w14:paraId="614046C8" w14:textId="06AFACE1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距离参数</w:t>
            </w:r>
          </w:p>
        </w:tc>
        <w:tc>
          <w:tcPr>
            <w:tcW w:w="1985" w:type="dxa"/>
          </w:tcPr>
          <w:p w14:paraId="79E84357" w14:textId="3345FD24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监测距离等级，控制监测距离大小</w:t>
            </w:r>
          </w:p>
        </w:tc>
        <w:tc>
          <w:tcPr>
            <w:tcW w:w="3685" w:type="dxa"/>
          </w:tcPr>
          <w:p w14:paraId="2792CFF2" w14:textId="5964FA8E" w:rsidR="00141BC6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</w:t>
            </w:r>
            <w:r w:rsidRPr="000C74F8">
              <w:t>MIN_RANK_DISTANCE</w:t>
            </w:r>
            <w:r w:rsidR="00A40888">
              <w:t xml:space="preserve">   1</w:t>
            </w:r>
          </w:p>
          <w:p w14:paraId="5E6C54E5" w14:textId="25F4368A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lt;</w:t>
            </w:r>
            <w:r w:rsidRPr="000C74F8">
              <w:t>MAX_RANK_DISTANCE</w:t>
            </w:r>
            <w:r w:rsidR="00A40888">
              <w:t xml:space="preserve">   6</w:t>
            </w:r>
          </w:p>
        </w:tc>
      </w:tr>
    </w:tbl>
    <w:p w14:paraId="6844C3EC" w14:textId="4E56587D" w:rsidR="00FC5C1B" w:rsidRDefault="00D12465" w:rsidP="008679C2">
      <w:pPr>
        <w:pStyle w:val="1"/>
        <w:numPr>
          <w:ilvl w:val="0"/>
          <w:numId w:val="14"/>
        </w:numPr>
      </w:pPr>
      <w:bookmarkStart w:id="9" w:name="_Toc529825765"/>
      <w:r>
        <w:rPr>
          <w:rFonts w:hint="eastAsia"/>
        </w:rPr>
        <w:lastRenderedPageBreak/>
        <w:t>附录</w:t>
      </w:r>
      <w:bookmarkEnd w:id="9"/>
    </w:p>
    <w:p w14:paraId="681405C6" w14:textId="77777777" w:rsidR="00FE11BD" w:rsidRPr="008679C2" w:rsidRDefault="00FE11BD" w:rsidP="008679C2">
      <w:pPr>
        <w:pStyle w:val="2"/>
        <w:numPr>
          <w:ilvl w:val="1"/>
          <w:numId w:val="14"/>
        </w:numPr>
      </w:pPr>
      <w:bookmarkStart w:id="10" w:name="_Toc529825766"/>
      <w:r w:rsidRPr="008679C2">
        <w:t>相关文件</w:t>
      </w:r>
      <w:bookmarkEnd w:id="10"/>
      <w:r w:rsidRPr="008679C2">
        <w:rPr>
          <w:rFonts w:hint="eastAsia"/>
        </w:rPr>
        <w:t xml:space="preserve"> </w:t>
      </w:r>
    </w:p>
    <w:p w14:paraId="68DA4399" w14:textId="50CCDF53" w:rsidR="00FE11BD" w:rsidRDefault="00FE11BD" w:rsidP="00FE11BD">
      <w:r>
        <w:rPr>
          <w:rFonts w:hint="eastAsia"/>
        </w:rPr>
        <w:t>key.</w:t>
      </w:r>
      <w:r>
        <w:t xml:space="preserve">c/key.h  </w:t>
      </w:r>
      <w:r>
        <w:rPr>
          <w:rFonts w:hint="eastAsia"/>
        </w:rPr>
        <w:t>按键逻辑实现</w:t>
      </w:r>
    </w:p>
    <w:p w14:paraId="7E52CC71" w14:textId="1B34A843" w:rsidR="00FE11BD" w:rsidRDefault="00FE11BD" w:rsidP="00FE11BD">
      <w:pPr>
        <w:rPr>
          <w:rFonts w:hint="eastAsia"/>
        </w:rPr>
      </w:pPr>
      <w:r>
        <w:rPr>
          <w:rFonts w:hint="eastAsia"/>
        </w:rPr>
        <w:t>b</w:t>
      </w:r>
      <w:r>
        <w:t xml:space="preserve">sp_key.c/bsp_key.h   </w:t>
      </w:r>
      <w:r>
        <w:rPr>
          <w:rFonts w:hint="eastAsia"/>
        </w:rPr>
        <w:t>按键底层硬件实现</w:t>
      </w:r>
    </w:p>
    <w:p w14:paraId="6AE064D8" w14:textId="392C7CFC" w:rsidR="00FE11BD" w:rsidRPr="008679C2" w:rsidRDefault="00FE11BD" w:rsidP="008679C2">
      <w:pPr>
        <w:pStyle w:val="2"/>
        <w:numPr>
          <w:ilvl w:val="1"/>
          <w:numId w:val="14"/>
        </w:numPr>
      </w:pPr>
      <w:bookmarkStart w:id="11" w:name="_Toc529825767"/>
      <w:r w:rsidRPr="008679C2">
        <w:rPr>
          <w:rFonts w:hint="eastAsia"/>
        </w:rPr>
        <w:t>硬件实现方式</w:t>
      </w:r>
      <w:bookmarkEnd w:id="11"/>
    </w:p>
    <w:p w14:paraId="1C484D6B" w14:textId="58CEC224" w:rsidR="00FE11BD" w:rsidRDefault="00FE11BD" w:rsidP="00FE11BD">
      <w:pPr>
        <w:ind w:firstLine="420"/>
      </w:pPr>
      <w:r>
        <w:rPr>
          <w:rFonts w:hint="eastAsia"/>
        </w:rPr>
        <w:t>应急求助键采用外部中断，其余键采用轮询方式</w:t>
      </w:r>
    </w:p>
    <w:p w14:paraId="6B773F92" w14:textId="5D5B1B5A" w:rsidR="00FE11BD" w:rsidRPr="008679C2" w:rsidRDefault="00FE11BD" w:rsidP="008679C2">
      <w:pPr>
        <w:pStyle w:val="2"/>
        <w:numPr>
          <w:ilvl w:val="1"/>
          <w:numId w:val="14"/>
        </w:numPr>
      </w:pPr>
      <w:bookmarkStart w:id="12" w:name="_Toc529825768"/>
      <w:r w:rsidRPr="008679C2">
        <w:t>函数调用</w:t>
      </w:r>
      <w:r w:rsidRPr="008679C2">
        <w:rPr>
          <w:rFonts w:hint="eastAsia"/>
        </w:rPr>
        <w:t>说明</w:t>
      </w:r>
      <w:bookmarkEnd w:id="12"/>
    </w:p>
    <w:p w14:paraId="62B6B94C" w14:textId="77777777" w:rsidR="00BB6501" w:rsidRDefault="00BB6501" w:rsidP="00BB6501">
      <w:pPr>
        <w:keepNext/>
        <w:jc w:val="center"/>
      </w:pPr>
      <w:r>
        <w:rPr>
          <w:noProof/>
        </w:rPr>
        <w:drawing>
          <wp:inline distT="0" distB="0" distL="0" distR="0" wp14:anchorId="5945EC0D" wp14:editId="05D15114">
            <wp:extent cx="5274310" cy="413385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58E5E" w14:textId="1C152D7E" w:rsidR="00BB6501" w:rsidRDefault="00BB6501" w:rsidP="00BB6501">
      <w:pPr>
        <w:pStyle w:val="ae"/>
        <w:jc w:val="center"/>
      </w:pPr>
      <w:r>
        <w:t>图</w:t>
      </w:r>
      <w:r>
        <w:t xml:space="preserve"> </w:t>
      </w:r>
      <w:fldSimple w:instr=" STYLEREF 1 \s ">
        <w:r w:rsidR="00FE11BD">
          <w:rPr>
            <w:noProof/>
          </w:rPr>
          <w:t>3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 w:rsidR="00FE11BD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函数调用树</w:t>
      </w:r>
    </w:p>
    <w:p w14:paraId="737F0553" w14:textId="77777777" w:rsidR="00FE11BD" w:rsidRPr="00FE11BD" w:rsidRDefault="00FE11BD" w:rsidP="00FE11BD">
      <w:pPr>
        <w:rPr>
          <w:rFonts w:hint="eastAsia"/>
        </w:rPr>
      </w:pPr>
    </w:p>
    <w:sectPr w:rsidR="00FE11BD" w:rsidRPr="00FE11BD" w:rsidSect="007D451D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1B1B5D" w14:textId="77777777" w:rsidR="00717679" w:rsidRDefault="00717679" w:rsidP="00D1074D">
      <w:r>
        <w:separator/>
      </w:r>
    </w:p>
  </w:endnote>
  <w:endnote w:type="continuationSeparator" w:id="0">
    <w:p w14:paraId="469DE37F" w14:textId="77777777" w:rsidR="00717679" w:rsidRDefault="00717679" w:rsidP="00D107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6BBFC9" w14:textId="77777777" w:rsidR="00717679" w:rsidRDefault="00717679" w:rsidP="00D1074D">
      <w:r>
        <w:separator/>
      </w:r>
    </w:p>
  </w:footnote>
  <w:footnote w:type="continuationSeparator" w:id="0">
    <w:p w14:paraId="222136F9" w14:textId="77777777" w:rsidR="00717679" w:rsidRDefault="00717679" w:rsidP="00D107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13C57"/>
    <w:multiLevelType w:val="hybridMultilevel"/>
    <w:tmpl w:val="2E40AF36"/>
    <w:lvl w:ilvl="0" w:tplc="141A9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4A094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4E413A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5A633B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054625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8283E1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993396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3764415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40DB559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5DCB7DC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5DD61C8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60D46F1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70891903"/>
    <w:multiLevelType w:val="hybridMultilevel"/>
    <w:tmpl w:val="168C396C"/>
    <w:lvl w:ilvl="0" w:tplc="6F4C4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38C049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775A76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7C9250A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2"/>
  </w:num>
  <w:num w:numId="3">
    <w:abstractNumId w:val="2"/>
  </w:num>
  <w:num w:numId="4">
    <w:abstractNumId w:val="3"/>
  </w:num>
  <w:num w:numId="5">
    <w:abstractNumId w:val="11"/>
  </w:num>
  <w:num w:numId="6">
    <w:abstractNumId w:val="9"/>
  </w:num>
  <w:num w:numId="7">
    <w:abstractNumId w:val="14"/>
  </w:num>
  <w:num w:numId="8">
    <w:abstractNumId w:val="5"/>
  </w:num>
  <w:num w:numId="9">
    <w:abstractNumId w:val="7"/>
  </w:num>
  <w:num w:numId="10">
    <w:abstractNumId w:val="10"/>
  </w:num>
  <w:num w:numId="11">
    <w:abstractNumId w:val="6"/>
  </w:num>
  <w:num w:numId="12">
    <w:abstractNumId w:val="1"/>
  </w:num>
  <w:num w:numId="13">
    <w:abstractNumId w:val="8"/>
  </w:num>
  <w:num w:numId="14">
    <w:abstractNumId w:val="15"/>
  </w:num>
  <w:num w:numId="15">
    <w:abstractNumId w:val="4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0140"/>
    <w:rsid w:val="000151A3"/>
    <w:rsid w:val="00085D82"/>
    <w:rsid w:val="000C74F8"/>
    <w:rsid w:val="000F1139"/>
    <w:rsid w:val="00141BC6"/>
    <w:rsid w:val="001A0140"/>
    <w:rsid w:val="001C32FE"/>
    <w:rsid w:val="00293AFB"/>
    <w:rsid w:val="002E55AC"/>
    <w:rsid w:val="00322E7B"/>
    <w:rsid w:val="00330726"/>
    <w:rsid w:val="003C6945"/>
    <w:rsid w:val="003F06AE"/>
    <w:rsid w:val="004236E1"/>
    <w:rsid w:val="00425EBC"/>
    <w:rsid w:val="00431B92"/>
    <w:rsid w:val="00443BF2"/>
    <w:rsid w:val="00502BB2"/>
    <w:rsid w:val="005C0EC5"/>
    <w:rsid w:val="006C5C65"/>
    <w:rsid w:val="006F7E4E"/>
    <w:rsid w:val="00705732"/>
    <w:rsid w:val="00717679"/>
    <w:rsid w:val="00724245"/>
    <w:rsid w:val="00752EB7"/>
    <w:rsid w:val="00757D8B"/>
    <w:rsid w:val="007B5B35"/>
    <w:rsid w:val="007D451D"/>
    <w:rsid w:val="007D4895"/>
    <w:rsid w:val="00833E6E"/>
    <w:rsid w:val="008679C2"/>
    <w:rsid w:val="00887964"/>
    <w:rsid w:val="009C4A8D"/>
    <w:rsid w:val="00A33546"/>
    <w:rsid w:val="00A40888"/>
    <w:rsid w:val="00B013D8"/>
    <w:rsid w:val="00B27137"/>
    <w:rsid w:val="00BB50BE"/>
    <w:rsid w:val="00BB6501"/>
    <w:rsid w:val="00C25EB8"/>
    <w:rsid w:val="00CA115B"/>
    <w:rsid w:val="00CA5435"/>
    <w:rsid w:val="00CD15B8"/>
    <w:rsid w:val="00CF1E25"/>
    <w:rsid w:val="00D1074D"/>
    <w:rsid w:val="00D12465"/>
    <w:rsid w:val="00DB6596"/>
    <w:rsid w:val="00DE17BC"/>
    <w:rsid w:val="00F51498"/>
    <w:rsid w:val="00F603D9"/>
    <w:rsid w:val="00FC5C1B"/>
    <w:rsid w:val="00FE11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F31CE6"/>
  <w15:chartTrackingRefBased/>
  <w15:docId w15:val="{2C1E153A-1D59-4C3B-988E-1E507D7F1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694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D4895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107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1498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0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07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0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074D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1074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7D4895"/>
    <w:rPr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51498"/>
    <w:rPr>
      <w:bCs/>
      <w:sz w:val="30"/>
      <w:szCs w:val="32"/>
    </w:rPr>
  </w:style>
  <w:style w:type="paragraph" w:styleId="a9">
    <w:name w:val="List Paragraph"/>
    <w:basedOn w:val="a"/>
    <w:uiPriority w:val="34"/>
    <w:qFormat/>
    <w:rsid w:val="00D1074D"/>
    <w:pPr>
      <w:ind w:firstLineChars="200" w:firstLine="420"/>
    </w:pPr>
  </w:style>
  <w:style w:type="table" w:styleId="aa">
    <w:name w:val="Table Grid"/>
    <w:basedOn w:val="a1"/>
    <w:uiPriority w:val="39"/>
    <w:rsid w:val="007057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link w:val="ac"/>
    <w:uiPriority w:val="1"/>
    <w:qFormat/>
    <w:rsid w:val="007D451D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7D451D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7D451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7D451D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d">
    <w:name w:val="Hyperlink"/>
    <w:basedOn w:val="a0"/>
    <w:uiPriority w:val="99"/>
    <w:unhideWhenUsed/>
    <w:rsid w:val="007D451D"/>
    <w:rPr>
      <w:color w:val="0563C1" w:themeColor="hyperlink"/>
      <w:u w:val="single"/>
    </w:rPr>
  </w:style>
  <w:style w:type="table" w:styleId="1-1">
    <w:name w:val="Grid Table 1 Light Accent 1"/>
    <w:basedOn w:val="a1"/>
    <w:uiPriority w:val="46"/>
    <w:rsid w:val="00833E6E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e">
    <w:name w:val="caption"/>
    <w:basedOn w:val="a"/>
    <w:next w:val="a"/>
    <w:uiPriority w:val="35"/>
    <w:unhideWhenUsed/>
    <w:qFormat/>
    <w:rsid w:val="007D4895"/>
    <w:rPr>
      <w:rFonts w:asciiTheme="majorHAnsi" w:eastAsia="SimHei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Colors" Target="diagrams/colors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Layout" Target="diagrams/layout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diagramData" Target="diagrams/data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microsoft.com/office/2007/relationships/diagramDrawing" Target="diagrams/drawing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ED0CA60-5171-49CC-912E-499374E27A3C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81A7754-931E-4C32-8674-19E16D031996}">
      <dgm:prSet phldrT="[文本]"/>
      <dgm:spPr/>
      <dgm:t>
        <a:bodyPr/>
        <a:lstStyle/>
        <a:p>
          <a:pPr algn="ctr"/>
          <a:r>
            <a:rPr lang="zh-CN" altLang="en-US"/>
            <a:t>退出设置</a:t>
          </a:r>
        </a:p>
      </dgm:t>
    </dgm:pt>
    <dgm:pt modelId="{081B1B82-999D-4D43-AA00-E235612C6962}" type="parTrans" cxnId="{761D5213-2177-40F6-A95E-AEC92F3F9E2F}">
      <dgm:prSet/>
      <dgm:spPr/>
      <dgm:t>
        <a:bodyPr/>
        <a:lstStyle/>
        <a:p>
          <a:pPr algn="ctr"/>
          <a:endParaRPr lang="zh-CN" altLang="en-US"/>
        </a:p>
      </dgm:t>
    </dgm:pt>
    <dgm:pt modelId="{00790489-442A-4F78-9E1F-2E0A4BF69B09}" type="sibTrans" cxnId="{761D5213-2177-40F6-A95E-AEC92F3F9E2F}">
      <dgm:prSet/>
      <dgm:spPr/>
      <dgm:t>
        <a:bodyPr/>
        <a:lstStyle/>
        <a:p>
          <a:pPr algn="ctr"/>
          <a:endParaRPr lang="zh-CN" altLang="en-US"/>
        </a:p>
      </dgm:t>
    </dgm:pt>
    <dgm:pt modelId="{FA9616D2-D199-405D-B135-02CEFE6A0E6F}">
      <dgm:prSet phldrT="[文本]"/>
      <dgm:spPr/>
      <dgm:t>
        <a:bodyPr/>
        <a:lstStyle/>
        <a:p>
          <a:pPr algn="ctr"/>
          <a:r>
            <a:rPr lang="zh-CN" altLang="en-US"/>
            <a:t>音量设置</a:t>
          </a:r>
        </a:p>
      </dgm:t>
    </dgm:pt>
    <dgm:pt modelId="{D438878B-C915-4751-8EC4-AE2C15186CF1}" type="parTrans" cxnId="{B9E450B7-10AE-4E19-9C14-1535F4E39BBB}">
      <dgm:prSet/>
      <dgm:spPr/>
      <dgm:t>
        <a:bodyPr/>
        <a:lstStyle/>
        <a:p>
          <a:pPr algn="ctr"/>
          <a:endParaRPr lang="zh-CN" altLang="en-US"/>
        </a:p>
      </dgm:t>
    </dgm:pt>
    <dgm:pt modelId="{FE4D9EAA-18C0-4E1F-98E0-07CE642442CD}" type="sibTrans" cxnId="{B9E450B7-10AE-4E19-9C14-1535F4E39BBB}">
      <dgm:prSet/>
      <dgm:spPr/>
      <dgm:t>
        <a:bodyPr/>
        <a:lstStyle/>
        <a:p>
          <a:pPr algn="ctr"/>
          <a:endParaRPr lang="zh-CN" altLang="en-US"/>
        </a:p>
      </dgm:t>
    </dgm:pt>
    <dgm:pt modelId="{BD3737D9-AC25-446E-8851-B8ED0F2D5F1A}">
      <dgm:prSet phldrT="[文本]"/>
      <dgm:spPr/>
      <dgm:t>
        <a:bodyPr/>
        <a:lstStyle/>
        <a:p>
          <a:pPr algn="ctr"/>
          <a:r>
            <a:rPr lang="zh-CN" altLang="en-US"/>
            <a:t>距离设置</a:t>
          </a:r>
        </a:p>
      </dgm:t>
    </dgm:pt>
    <dgm:pt modelId="{BA9444A8-3E43-4A8E-B592-70D2187011C3}" type="parTrans" cxnId="{68F78E90-8D31-4BB6-A515-87794C864962}">
      <dgm:prSet/>
      <dgm:spPr/>
      <dgm:t>
        <a:bodyPr/>
        <a:lstStyle/>
        <a:p>
          <a:pPr algn="ctr"/>
          <a:endParaRPr lang="zh-CN" altLang="en-US"/>
        </a:p>
      </dgm:t>
    </dgm:pt>
    <dgm:pt modelId="{380D33DB-C9BE-4959-939F-EB477CDAA6C3}" type="sibTrans" cxnId="{68F78E90-8D31-4BB6-A515-87794C864962}">
      <dgm:prSet/>
      <dgm:spPr/>
      <dgm:t>
        <a:bodyPr/>
        <a:lstStyle/>
        <a:p>
          <a:pPr algn="ctr"/>
          <a:endParaRPr lang="zh-CN" altLang="en-US"/>
        </a:p>
      </dgm:t>
    </dgm:pt>
    <dgm:pt modelId="{E95DFC43-F699-4880-8333-CEEB8E2C83AB}">
      <dgm:prSet phldrT="[文本]"/>
      <dgm:spPr/>
      <dgm:t>
        <a:bodyPr/>
        <a:lstStyle/>
        <a:p>
          <a:pPr algn="ctr"/>
          <a:r>
            <a:rPr lang="zh-CN" altLang="en-US"/>
            <a:t>震动设置</a:t>
          </a:r>
        </a:p>
      </dgm:t>
    </dgm:pt>
    <dgm:pt modelId="{C00B2C99-DD58-472D-9D91-AB0296C22A44}" type="parTrans" cxnId="{F90C9C2B-1B94-4CED-9E15-571417BAD884}">
      <dgm:prSet/>
      <dgm:spPr/>
      <dgm:t>
        <a:bodyPr/>
        <a:lstStyle/>
        <a:p>
          <a:pPr algn="ctr"/>
          <a:endParaRPr lang="zh-CN" altLang="en-US"/>
        </a:p>
      </dgm:t>
    </dgm:pt>
    <dgm:pt modelId="{45AB229C-FE41-4A1B-9232-7EB71D079F47}" type="sibTrans" cxnId="{F90C9C2B-1B94-4CED-9E15-571417BAD884}">
      <dgm:prSet/>
      <dgm:spPr/>
      <dgm:t>
        <a:bodyPr/>
        <a:lstStyle/>
        <a:p>
          <a:pPr algn="ctr"/>
          <a:endParaRPr lang="zh-CN" altLang="en-US"/>
        </a:p>
      </dgm:t>
    </dgm:pt>
    <dgm:pt modelId="{DBBAA033-C1EC-4159-A6BD-66EFA95A7576}">
      <dgm:prSet phldrT="[文本]"/>
      <dgm:spPr/>
      <dgm:t>
        <a:bodyPr/>
        <a:lstStyle/>
        <a:p>
          <a:pPr algn="ctr"/>
          <a:r>
            <a:rPr lang="zh-CN" altLang="en-US"/>
            <a:t>频率设置</a:t>
          </a:r>
        </a:p>
      </dgm:t>
    </dgm:pt>
    <dgm:pt modelId="{AFCF0EEE-FBA9-49B4-AEE3-C254FE7C2455}" type="parTrans" cxnId="{E700CEF4-1843-4D2C-AED4-D2C3AB78C0E9}">
      <dgm:prSet/>
      <dgm:spPr/>
      <dgm:t>
        <a:bodyPr/>
        <a:lstStyle/>
        <a:p>
          <a:pPr algn="ctr"/>
          <a:endParaRPr lang="zh-CN" altLang="en-US"/>
        </a:p>
      </dgm:t>
    </dgm:pt>
    <dgm:pt modelId="{BCFF6F16-2429-4A5D-AD5A-010EFFA2B7AE}" type="sibTrans" cxnId="{E700CEF4-1843-4D2C-AED4-D2C3AB78C0E9}">
      <dgm:prSet/>
      <dgm:spPr/>
      <dgm:t>
        <a:bodyPr/>
        <a:lstStyle/>
        <a:p>
          <a:pPr algn="ctr"/>
          <a:endParaRPr lang="zh-CN" altLang="en-US"/>
        </a:p>
      </dgm:t>
    </dgm:pt>
    <dgm:pt modelId="{07A7C5ED-8174-47E9-9944-60CA87BA1A2D}" type="pres">
      <dgm:prSet presAssocID="{8ED0CA60-5171-49CC-912E-499374E27A3C}" presName="cycle" presStyleCnt="0">
        <dgm:presLayoutVars>
          <dgm:dir/>
          <dgm:resizeHandles val="exact"/>
        </dgm:presLayoutVars>
      </dgm:prSet>
      <dgm:spPr/>
    </dgm:pt>
    <dgm:pt modelId="{B8DFD5D0-AC15-4776-81D4-FF14CCD4AA20}" type="pres">
      <dgm:prSet presAssocID="{E81A7754-931E-4C32-8674-19E16D031996}" presName="node" presStyleLbl="node1" presStyleIdx="0" presStyleCnt="5">
        <dgm:presLayoutVars>
          <dgm:bulletEnabled val="1"/>
        </dgm:presLayoutVars>
      </dgm:prSet>
      <dgm:spPr/>
    </dgm:pt>
    <dgm:pt modelId="{E0FC88C4-47F5-4E71-B5A1-90D0A8FFBD92}" type="pres">
      <dgm:prSet presAssocID="{00790489-442A-4F78-9E1F-2E0A4BF69B09}" presName="sibTrans" presStyleLbl="sibTrans2D1" presStyleIdx="0" presStyleCnt="5"/>
      <dgm:spPr/>
    </dgm:pt>
    <dgm:pt modelId="{C378B340-355E-49AC-8177-64EAE6132E80}" type="pres">
      <dgm:prSet presAssocID="{00790489-442A-4F78-9E1F-2E0A4BF69B09}" presName="connectorText" presStyleLbl="sibTrans2D1" presStyleIdx="0" presStyleCnt="5"/>
      <dgm:spPr/>
    </dgm:pt>
    <dgm:pt modelId="{7883CB2E-A6D0-4BD9-85BC-2AC89358EC9D}" type="pres">
      <dgm:prSet presAssocID="{FA9616D2-D199-405D-B135-02CEFE6A0E6F}" presName="node" presStyleLbl="node1" presStyleIdx="1" presStyleCnt="5">
        <dgm:presLayoutVars>
          <dgm:bulletEnabled val="1"/>
        </dgm:presLayoutVars>
      </dgm:prSet>
      <dgm:spPr/>
    </dgm:pt>
    <dgm:pt modelId="{B845C701-0DD3-424E-B786-F941F8110EED}" type="pres">
      <dgm:prSet presAssocID="{FE4D9EAA-18C0-4E1F-98E0-07CE642442CD}" presName="sibTrans" presStyleLbl="sibTrans2D1" presStyleIdx="1" presStyleCnt="5"/>
      <dgm:spPr/>
    </dgm:pt>
    <dgm:pt modelId="{89E63952-274F-4F0C-A5EE-1BD4A778F8F3}" type="pres">
      <dgm:prSet presAssocID="{FE4D9EAA-18C0-4E1F-98E0-07CE642442CD}" presName="connectorText" presStyleLbl="sibTrans2D1" presStyleIdx="1" presStyleCnt="5"/>
      <dgm:spPr/>
    </dgm:pt>
    <dgm:pt modelId="{6069BA06-E113-4AC8-A8B9-CD819BDB39F3}" type="pres">
      <dgm:prSet presAssocID="{DBBAA033-C1EC-4159-A6BD-66EFA95A7576}" presName="node" presStyleLbl="node1" presStyleIdx="2" presStyleCnt="5">
        <dgm:presLayoutVars>
          <dgm:bulletEnabled val="1"/>
        </dgm:presLayoutVars>
      </dgm:prSet>
      <dgm:spPr/>
    </dgm:pt>
    <dgm:pt modelId="{EE5F001A-7E0C-4B5E-9F7D-144E6F8A816B}" type="pres">
      <dgm:prSet presAssocID="{BCFF6F16-2429-4A5D-AD5A-010EFFA2B7AE}" presName="sibTrans" presStyleLbl="sibTrans2D1" presStyleIdx="2" presStyleCnt="5"/>
      <dgm:spPr/>
    </dgm:pt>
    <dgm:pt modelId="{97D6A208-24EC-49AC-AAA1-0717CD866E64}" type="pres">
      <dgm:prSet presAssocID="{BCFF6F16-2429-4A5D-AD5A-010EFFA2B7AE}" presName="connectorText" presStyleLbl="sibTrans2D1" presStyleIdx="2" presStyleCnt="5"/>
      <dgm:spPr/>
    </dgm:pt>
    <dgm:pt modelId="{5B7EEA73-6501-4030-A22C-8BF32584A1B7}" type="pres">
      <dgm:prSet presAssocID="{BD3737D9-AC25-446E-8851-B8ED0F2D5F1A}" presName="node" presStyleLbl="node1" presStyleIdx="3" presStyleCnt="5">
        <dgm:presLayoutVars>
          <dgm:bulletEnabled val="1"/>
        </dgm:presLayoutVars>
      </dgm:prSet>
      <dgm:spPr/>
    </dgm:pt>
    <dgm:pt modelId="{B78F03F9-8CB1-4517-AB21-E31F23B17350}" type="pres">
      <dgm:prSet presAssocID="{380D33DB-C9BE-4959-939F-EB477CDAA6C3}" presName="sibTrans" presStyleLbl="sibTrans2D1" presStyleIdx="3" presStyleCnt="5"/>
      <dgm:spPr/>
    </dgm:pt>
    <dgm:pt modelId="{6C18FEB8-38B1-43C4-86F9-C1298190CDE9}" type="pres">
      <dgm:prSet presAssocID="{380D33DB-C9BE-4959-939F-EB477CDAA6C3}" presName="connectorText" presStyleLbl="sibTrans2D1" presStyleIdx="3" presStyleCnt="5"/>
      <dgm:spPr/>
    </dgm:pt>
    <dgm:pt modelId="{B106AD0A-1864-4DBD-B986-72544C28AF4F}" type="pres">
      <dgm:prSet presAssocID="{E95DFC43-F699-4880-8333-CEEB8E2C83AB}" presName="node" presStyleLbl="node1" presStyleIdx="4" presStyleCnt="5">
        <dgm:presLayoutVars>
          <dgm:bulletEnabled val="1"/>
        </dgm:presLayoutVars>
      </dgm:prSet>
      <dgm:spPr/>
    </dgm:pt>
    <dgm:pt modelId="{4378A041-0503-4E1E-89F5-D77C85CC81B5}" type="pres">
      <dgm:prSet presAssocID="{45AB229C-FE41-4A1B-9232-7EB71D079F47}" presName="sibTrans" presStyleLbl="sibTrans2D1" presStyleIdx="4" presStyleCnt="5"/>
      <dgm:spPr/>
    </dgm:pt>
    <dgm:pt modelId="{BA669976-5C90-41BD-BC0A-DFFCCA80EECD}" type="pres">
      <dgm:prSet presAssocID="{45AB229C-FE41-4A1B-9232-7EB71D079F47}" presName="connectorText" presStyleLbl="sibTrans2D1" presStyleIdx="4" presStyleCnt="5"/>
      <dgm:spPr/>
    </dgm:pt>
  </dgm:ptLst>
  <dgm:cxnLst>
    <dgm:cxn modelId="{EDD0E30E-2AF1-4BF4-B513-DEB9478460B4}" type="presOf" srcId="{380D33DB-C9BE-4959-939F-EB477CDAA6C3}" destId="{B78F03F9-8CB1-4517-AB21-E31F23B17350}" srcOrd="0" destOrd="0" presId="urn:microsoft.com/office/officeart/2005/8/layout/cycle2"/>
    <dgm:cxn modelId="{761D5213-2177-40F6-A95E-AEC92F3F9E2F}" srcId="{8ED0CA60-5171-49CC-912E-499374E27A3C}" destId="{E81A7754-931E-4C32-8674-19E16D031996}" srcOrd="0" destOrd="0" parTransId="{081B1B82-999D-4D43-AA00-E235612C6962}" sibTransId="{00790489-442A-4F78-9E1F-2E0A4BF69B09}"/>
    <dgm:cxn modelId="{8CB1411A-2755-4FC7-BDF0-6EA63F5D7A96}" type="presOf" srcId="{45AB229C-FE41-4A1B-9232-7EB71D079F47}" destId="{4378A041-0503-4E1E-89F5-D77C85CC81B5}" srcOrd="0" destOrd="0" presId="urn:microsoft.com/office/officeart/2005/8/layout/cycle2"/>
    <dgm:cxn modelId="{8A034522-50DC-458C-8B68-7BCD72BA1C45}" type="presOf" srcId="{8ED0CA60-5171-49CC-912E-499374E27A3C}" destId="{07A7C5ED-8174-47E9-9944-60CA87BA1A2D}" srcOrd="0" destOrd="0" presId="urn:microsoft.com/office/officeart/2005/8/layout/cycle2"/>
    <dgm:cxn modelId="{71544825-CB5C-4C99-AF09-CB334437691B}" type="presOf" srcId="{BCFF6F16-2429-4A5D-AD5A-010EFFA2B7AE}" destId="{97D6A208-24EC-49AC-AAA1-0717CD866E64}" srcOrd="1" destOrd="0" presId="urn:microsoft.com/office/officeart/2005/8/layout/cycle2"/>
    <dgm:cxn modelId="{DF34352B-5FC0-4E95-9053-95BA3AB7E88E}" type="presOf" srcId="{FE4D9EAA-18C0-4E1F-98E0-07CE642442CD}" destId="{89E63952-274F-4F0C-A5EE-1BD4A778F8F3}" srcOrd="1" destOrd="0" presId="urn:microsoft.com/office/officeart/2005/8/layout/cycle2"/>
    <dgm:cxn modelId="{F90C9C2B-1B94-4CED-9E15-571417BAD884}" srcId="{8ED0CA60-5171-49CC-912E-499374E27A3C}" destId="{E95DFC43-F699-4880-8333-CEEB8E2C83AB}" srcOrd="4" destOrd="0" parTransId="{C00B2C99-DD58-472D-9D91-AB0296C22A44}" sibTransId="{45AB229C-FE41-4A1B-9232-7EB71D079F47}"/>
    <dgm:cxn modelId="{5837B749-4C9A-423A-887A-034E5A8FC32C}" type="presOf" srcId="{E81A7754-931E-4C32-8674-19E16D031996}" destId="{B8DFD5D0-AC15-4776-81D4-FF14CCD4AA20}" srcOrd="0" destOrd="0" presId="urn:microsoft.com/office/officeart/2005/8/layout/cycle2"/>
    <dgm:cxn modelId="{4A03F957-8C84-4A80-B1A4-724844B57489}" type="presOf" srcId="{BD3737D9-AC25-446E-8851-B8ED0F2D5F1A}" destId="{5B7EEA73-6501-4030-A22C-8BF32584A1B7}" srcOrd="0" destOrd="0" presId="urn:microsoft.com/office/officeart/2005/8/layout/cycle2"/>
    <dgm:cxn modelId="{6C638382-22BC-4C96-836F-249713986A14}" type="presOf" srcId="{380D33DB-C9BE-4959-939F-EB477CDAA6C3}" destId="{6C18FEB8-38B1-43C4-86F9-C1298190CDE9}" srcOrd="1" destOrd="0" presId="urn:microsoft.com/office/officeart/2005/8/layout/cycle2"/>
    <dgm:cxn modelId="{E1DE7385-5368-40B0-A3FC-E63822792DB5}" type="presOf" srcId="{00790489-442A-4F78-9E1F-2E0A4BF69B09}" destId="{C378B340-355E-49AC-8177-64EAE6132E80}" srcOrd="1" destOrd="0" presId="urn:microsoft.com/office/officeart/2005/8/layout/cycle2"/>
    <dgm:cxn modelId="{68F78E90-8D31-4BB6-A515-87794C864962}" srcId="{8ED0CA60-5171-49CC-912E-499374E27A3C}" destId="{BD3737D9-AC25-446E-8851-B8ED0F2D5F1A}" srcOrd="3" destOrd="0" parTransId="{BA9444A8-3E43-4A8E-B592-70D2187011C3}" sibTransId="{380D33DB-C9BE-4959-939F-EB477CDAA6C3}"/>
    <dgm:cxn modelId="{CE2FCF9D-8CE9-486B-B1F5-7B6A170277B3}" type="presOf" srcId="{E95DFC43-F699-4880-8333-CEEB8E2C83AB}" destId="{B106AD0A-1864-4DBD-B986-72544C28AF4F}" srcOrd="0" destOrd="0" presId="urn:microsoft.com/office/officeart/2005/8/layout/cycle2"/>
    <dgm:cxn modelId="{E35E40A2-615E-4450-9243-9E5E4D8D502B}" type="presOf" srcId="{BCFF6F16-2429-4A5D-AD5A-010EFFA2B7AE}" destId="{EE5F001A-7E0C-4B5E-9F7D-144E6F8A816B}" srcOrd="0" destOrd="0" presId="urn:microsoft.com/office/officeart/2005/8/layout/cycle2"/>
    <dgm:cxn modelId="{216B5BA9-C5E7-49F6-B1EA-5037A2927A48}" type="presOf" srcId="{FA9616D2-D199-405D-B135-02CEFE6A0E6F}" destId="{7883CB2E-A6D0-4BD9-85BC-2AC89358EC9D}" srcOrd="0" destOrd="0" presId="urn:microsoft.com/office/officeart/2005/8/layout/cycle2"/>
    <dgm:cxn modelId="{E89F0FB2-1829-4C80-97EC-F95AB1EEBC45}" type="presOf" srcId="{45AB229C-FE41-4A1B-9232-7EB71D079F47}" destId="{BA669976-5C90-41BD-BC0A-DFFCCA80EECD}" srcOrd="1" destOrd="0" presId="urn:microsoft.com/office/officeart/2005/8/layout/cycle2"/>
    <dgm:cxn modelId="{B9E450B7-10AE-4E19-9C14-1535F4E39BBB}" srcId="{8ED0CA60-5171-49CC-912E-499374E27A3C}" destId="{FA9616D2-D199-405D-B135-02CEFE6A0E6F}" srcOrd="1" destOrd="0" parTransId="{D438878B-C915-4751-8EC4-AE2C15186CF1}" sibTransId="{FE4D9EAA-18C0-4E1F-98E0-07CE642442CD}"/>
    <dgm:cxn modelId="{884C8CCB-BDFF-416C-A36F-8E031F2F9BFD}" type="presOf" srcId="{00790489-442A-4F78-9E1F-2E0A4BF69B09}" destId="{E0FC88C4-47F5-4E71-B5A1-90D0A8FFBD92}" srcOrd="0" destOrd="0" presId="urn:microsoft.com/office/officeart/2005/8/layout/cycle2"/>
    <dgm:cxn modelId="{93A495CD-B26A-4887-A764-4A7842D17557}" type="presOf" srcId="{FE4D9EAA-18C0-4E1F-98E0-07CE642442CD}" destId="{B845C701-0DD3-424E-B786-F941F8110EED}" srcOrd="0" destOrd="0" presId="urn:microsoft.com/office/officeart/2005/8/layout/cycle2"/>
    <dgm:cxn modelId="{E700CEF4-1843-4D2C-AED4-D2C3AB78C0E9}" srcId="{8ED0CA60-5171-49CC-912E-499374E27A3C}" destId="{DBBAA033-C1EC-4159-A6BD-66EFA95A7576}" srcOrd="2" destOrd="0" parTransId="{AFCF0EEE-FBA9-49B4-AEE3-C254FE7C2455}" sibTransId="{BCFF6F16-2429-4A5D-AD5A-010EFFA2B7AE}"/>
    <dgm:cxn modelId="{D652B4FB-A5D4-40D4-B27A-01DB0424A03A}" type="presOf" srcId="{DBBAA033-C1EC-4159-A6BD-66EFA95A7576}" destId="{6069BA06-E113-4AC8-A8B9-CD819BDB39F3}" srcOrd="0" destOrd="0" presId="urn:microsoft.com/office/officeart/2005/8/layout/cycle2"/>
    <dgm:cxn modelId="{2FEEA941-A8DE-418F-A0B8-C6FE321E24F6}" type="presParOf" srcId="{07A7C5ED-8174-47E9-9944-60CA87BA1A2D}" destId="{B8DFD5D0-AC15-4776-81D4-FF14CCD4AA20}" srcOrd="0" destOrd="0" presId="urn:microsoft.com/office/officeart/2005/8/layout/cycle2"/>
    <dgm:cxn modelId="{55B3F0EE-E33B-41C5-9473-48490788B61C}" type="presParOf" srcId="{07A7C5ED-8174-47E9-9944-60CA87BA1A2D}" destId="{E0FC88C4-47F5-4E71-B5A1-90D0A8FFBD92}" srcOrd="1" destOrd="0" presId="urn:microsoft.com/office/officeart/2005/8/layout/cycle2"/>
    <dgm:cxn modelId="{677A4398-A75C-4F85-AED6-2C3037B491A5}" type="presParOf" srcId="{E0FC88C4-47F5-4E71-B5A1-90D0A8FFBD92}" destId="{C378B340-355E-49AC-8177-64EAE6132E80}" srcOrd="0" destOrd="0" presId="urn:microsoft.com/office/officeart/2005/8/layout/cycle2"/>
    <dgm:cxn modelId="{A9409A92-53C6-4120-AFAB-3B6B78AA0597}" type="presParOf" srcId="{07A7C5ED-8174-47E9-9944-60CA87BA1A2D}" destId="{7883CB2E-A6D0-4BD9-85BC-2AC89358EC9D}" srcOrd="2" destOrd="0" presId="urn:microsoft.com/office/officeart/2005/8/layout/cycle2"/>
    <dgm:cxn modelId="{CA8DEFE1-C041-4279-9164-98D9FE03E6EB}" type="presParOf" srcId="{07A7C5ED-8174-47E9-9944-60CA87BA1A2D}" destId="{B845C701-0DD3-424E-B786-F941F8110EED}" srcOrd="3" destOrd="0" presId="urn:microsoft.com/office/officeart/2005/8/layout/cycle2"/>
    <dgm:cxn modelId="{AFC9039C-C111-4807-A737-BF2E501B10EB}" type="presParOf" srcId="{B845C701-0DD3-424E-B786-F941F8110EED}" destId="{89E63952-274F-4F0C-A5EE-1BD4A778F8F3}" srcOrd="0" destOrd="0" presId="urn:microsoft.com/office/officeart/2005/8/layout/cycle2"/>
    <dgm:cxn modelId="{7C29C32C-9B67-441F-9582-520E4BA8C172}" type="presParOf" srcId="{07A7C5ED-8174-47E9-9944-60CA87BA1A2D}" destId="{6069BA06-E113-4AC8-A8B9-CD819BDB39F3}" srcOrd="4" destOrd="0" presId="urn:microsoft.com/office/officeart/2005/8/layout/cycle2"/>
    <dgm:cxn modelId="{CD487CFD-8C63-452F-993C-466DA4DDAE5F}" type="presParOf" srcId="{07A7C5ED-8174-47E9-9944-60CA87BA1A2D}" destId="{EE5F001A-7E0C-4B5E-9F7D-144E6F8A816B}" srcOrd="5" destOrd="0" presId="urn:microsoft.com/office/officeart/2005/8/layout/cycle2"/>
    <dgm:cxn modelId="{C372A299-34DF-4B98-BB92-BF4BA9B42300}" type="presParOf" srcId="{EE5F001A-7E0C-4B5E-9F7D-144E6F8A816B}" destId="{97D6A208-24EC-49AC-AAA1-0717CD866E64}" srcOrd="0" destOrd="0" presId="urn:microsoft.com/office/officeart/2005/8/layout/cycle2"/>
    <dgm:cxn modelId="{B2E46F86-87CE-41EC-9FB1-5B492B548A32}" type="presParOf" srcId="{07A7C5ED-8174-47E9-9944-60CA87BA1A2D}" destId="{5B7EEA73-6501-4030-A22C-8BF32584A1B7}" srcOrd="6" destOrd="0" presId="urn:microsoft.com/office/officeart/2005/8/layout/cycle2"/>
    <dgm:cxn modelId="{744CAB51-B617-41FC-ABE0-2D8E67AEFEED}" type="presParOf" srcId="{07A7C5ED-8174-47E9-9944-60CA87BA1A2D}" destId="{B78F03F9-8CB1-4517-AB21-E31F23B17350}" srcOrd="7" destOrd="0" presId="urn:microsoft.com/office/officeart/2005/8/layout/cycle2"/>
    <dgm:cxn modelId="{B143A121-E58B-4C2F-9C43-70F3EF2538BF}" type="presParOf" srcId="{B78F03F9-8CB1-4517-AB21-E31F23B17350}" destId="{6C18FEB8-38B1-43C4-86F9-C1298190CDE9}" srcOrd="0" destOrd="0" presId="urn:microsoft.com/office/officeart/2005/8/layout/cycle2"/>
    <dgm:cxn modelId="{8E136DC3-539E-47F8-86F5-54C9293A5D98}" type="presParOf" srcId="{07A7C5ED-8174-47E9-9944-60CA87BA1A2D}" destId="{B106AD0A-1864-4DBD-B986-72544C28AF4F}" srcOrd="8" destOrd="0" presId="urn:microsoft.com/office/officeart/2005/8/layout/cycle2"/>
    <dgm:cxn modelId="{257F8E4E-88F9-49AF-9C0B-510887498A6A}" type="presParOf" srcId="{07A7C5ED-8174-47E9-9944-60CA87BA1A2D}" destId="{4378A041-0503-4E1E-89F5-D77C85CC81B5}" srcOrd="9" destOrd="0" presId="urn:microsoft.com/office/officeart/2005/8/layout/cycle2"/>
    <dgm:cxn modelId="{00EDC38C-1EB9-47FF-B8B5-A336F56E3FA4}" type="presParOf" srcId="{4378A041-0503-4E1E-89F5-D77C85CC81B5}" destId="{BA669976-5C90-41BD-BC0A-DFFCCA80EECD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DFD5D0-AC15-4776-81D4-FF14CCD4AA20}">
      <dsp:nvSpPr>
        <dsp:cNvPr id="0" name=""/>
        <dsp:cNvSpPr/>
      </dsp:nvSpPr>
      <dsp:spPr>
        <a:xfrm>
          <a:off x="1543694" y="388"/>
          <a:ext cx="603780" cy="6037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退出设置</a:t>
          </a:r>
        </a:p>
      </dsp:txBody>
      <dsp:txXfrm>
        <a:off x="1632116" y="88810"/>
        <a:ext cx="426936" cy="426936"/>
      </dsp:txXfrm>
    </dsp:sp>
    <dsp:sp modelId="{E0FC88C4-47F5-4E71-B5A1-90D0A8FFBD92}">
      <dsp:nvSpPr>
        <dsp:cNvPr id="0" name=""/>
        <dsp:cNvSpPr/>
      </dsp:nvSpPr>
      <dsp:spPr>
        <a:xfrm rot="2160000">
          <a:off x="2128367" y="464112"/>
          <a:ext cx="160400" cy="20377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2132962" y="490725"/>
        <a:ext cx="112280" cy="122265"/>
      </dsp:txXfrm>
    </dsp:sp>
    <dsp:sp modelId="{7883CB2E-A6D0-4BD9-85BC-2AC89358EC9D}">
      <dsp:nvSpPr>
        <dsp:cNvPr id="0" name=""/>
        <dsp:cNvSpPr/>
      </dsp:nvSpPr>
      <dsp:spPr>
        <a:xfrm>
          <a:off x="2277005" y="533169"/>
          <a:ext cx="603780" cy="6037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音量设置</a:t>
          </a:r>
        </a:p>
      </dsp:txBody>
      <dsp:txXfrm>
        <a:off x="2365427" y="621591"/>
        <a:ext cx="426936" cy="426936"/>
      </dsp:txXfrm>
    </dsp:sp>
    <dsp:sp modelId="{B845C701-0DD3-424E-B786-F941F8110EED}">
      <dsp:nvSpPr>
        <dsp:cNvPr id="0" name=""/>
        <dsp:cNvSpPr/>
      </dsp:nvSpPr>
      <dsp:spPr>
        <a:xfrm rot="6480000">
          <a:off x="2360048" y="1159883"/>
          <a:ext cx="160400" cy="20377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 rot="10800000">
        <a:off x="2391543" y="1177756"/>
        <a:ext cx="112280" cy="122265"/>
      </dsp:txXfrm>
    </dsp:sp>
    <dsp:sp modelId="{6069BA06-E113-4AC8-A8B9-CD819BDB39F3}">
      <dsp:nvSpPr>
        <dsp:cNvPr id="0" name=""/>
        <dsp:cNvSpPr/>
      </dsp:nvSpPr>
      <dsp:spPr>
        <a:xfrm>
          <a:off x="1996906" y="1395228"/>
          <a:ext cx="603780" cy="6037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频率设置</a:t>
          </a:r>
        </a:p>
      </dsp:txBody>
      <dsp:txXfrm>
        <a:off x="2085328" y="1483650"/>
        <a:ext cx="426936" cy="426936"/>
      </dsp:txXfrm>
    </dsp:sp>
    <dsp:sp modelId="{EE5F001A-7E0C-4B5E-9F7D-144E6F8A816B}">
      <dsp:nvSpPr>
        <dsp:cNvPr id="0" name=""/>
        <dsp:cNvSpPr/>
      </dsp:nvSpPr>
      <dsp:spPr>
        <a:xfrm rot="10800000">
          <a:off x="1769924" y="1595230"/>
          <a:ext cx="160400" cy="20377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 rot="10800000">
        <a:off x="1818044" y="1635985"/>
        <a:ext cx="112280" cy="122265"/>
      </dsp:txXfrm>
    </dsp:sp>
    <dsp:sp modelId="{5B7EEA73-6501-4030-A22C-8BF32584A1B7}">
      <dsp:nvSpPr>
        <dsp:cNvPr id="0" name=""/>
        <dsp:cNvSpPr/>
      </dsp:nvSpPr>
      <dsp:spPr>
        <a:xfrm>
          <a:off x="1090483" y="1395228"/>
          <a:ext cx="603780" cy="6037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距离设置</a:t>
          </a:r>
        </a:p>
      </dsp:txBody>
      <dsp:txXfrm>
        <a:off x="1178905" y="1483650"/>
        <a:ext cx="426936" cy="426936"/>
      </dsp:txXfrm>
    </dsp:sp>
    <dsp:sp modelId="{B78F03F9-8CB1-4517-AB21-E31F23B17350}">
      <dsp:nvSpPr>
        <dsp:cNvPr id="0" name=""/>
        <dsp:cNvSpPr/>
      </dsp:nvSpPr>
      <dsp:spPr>
        <a:xfrm rot="15120000">
          <a:off x="1173526" y="1168518"/>
          <a:ext cx="160400" cy="20377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 rot="10800000">
        <a:off x="1205021" y="1232155"/>
        <a:ext cx="112280" cy="122265"/>
      </dsp:txXfrm>
    </dsp:sp>
    <dsp:sp modelId="{B106AD0A-1864-4DBD-B986-72544C28AF4F}">
      <dsp:nvSpPr>
        <dsp:cNvPr id="0" name=""/>
        <dsp:cNvSpPr/>
      </dsp:nvSpPr>
      <dsp:spPr>
        <a:xfrm>
          <a:off x="810383" y="533169"/>
          <a:ext cx="603780" cy="6037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震动设置</a:t>
          </a:r>
        </a:p>
      </dsp:txBody>
      <dsp:txXfrm>
        <a:off x="898805" y="621591"/>
        <a:ext cx="426936" cy="426936"/>
      </dsp:txXfrm>
    </dsp:sp>
    <dsp:sp modelId="{4378A041-0503-4E1E-89F5-D77C85CC81B5}">
      <dsp:nvSpPr>
        <dsp:cNvPr id="0" name=""/>
        <dsp:cNvSpPr/>
      </dsp:nvSpPr>
      <dsp:spPr>
        <a:xfrm rot="19440000">
          <a:off x="1395056" y="469449"/>
          <a:ext cx="160400" cy="203775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700" kern="1200"/>
        </a:p>
      </dsp:txBody>
      <dsp:txXfrm>
        <a:off x="1399651" y="524346"/>
        <a:ext cx="112280" cy="12226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0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7B60178-91C0-4C65-812C-E19E5C45F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</TotalTime>
  <Pages>6</Pages>
  <Words>401</Words>
  <Characters>2290</Characters>
  <Application>Microsoft Office Word</Application>
  <DocSecurity>0</DocSecurity>
  <Lines>19</Lines>
  <Paragraphs>5</Paragraphs>
  <ScaleCrop>false</ScaleCrop>
  <Company/>
  <LinksUpToDate>false</LinksUpToDate>
  <CharactersWithSpaces>2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详细设计文档—按键</dc:subject>
  <dc:creator>叶志活</dc:creator>
  <cp:keywords/>
  <dc:description/>
  <cp:lastModifiedBy>yeah</cp:lastModifiedBy>
  <cp:revision>28</cp:revision>
  <dcterms:created xsi:type="dcterms:W3CDTF">2018-06-24T08:00:00Z</dcterms:created>
  <dcterms:modified xsi:type="dcterms:W3CDTF">2018-11-12T14:41:00Z</dcterms:modified>
</cp:coreProperties>
</file>